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r w:rsidR="00A61890">
        <w:t>Cach Mang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Tran Phuoc Sinh</w:t>
            </w:r>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B63709" w:rsidRDefault="00B63709"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B63709" w:rsidRPr="007C00DE" w:rsidRDefault="00B63709"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B63709" w:rsidRPr="007C00DE" w:rsidRDefault="00B63709"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B63709" w:rsidRPr="007C00DE" w:rsidRDefault="00B63709"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B63709" w:rsidRPr="007C00DE" w:rsidRDefault="00B63709"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B63709" w:rsidRDefault="00B63709"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B63709" w:rsidRDefault="00B63709" w:rsidP="0001772F">
                              <w:pPr>
                                <w:rPr>
                                  <w:rFonts w:ascii="Courier New" w:hAnsi="Courier New" w:cs="Courier New"/>
                                  <w:color w:val="000000"/>
                                  <w:sz w:val="34"/>
                                  <w:szCs w:val="34"/>
                                </w:rPr>
                              </w:pPr>
                            </w:p>
                            <w:p w14:paraId="2CA04245" w14:textId="77777777" w:rsidR="00B63709" w:rsidRPr="00864C00" w:rsidRDefault="00B63709"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B63709" w:rsidRPr="00864C00" w:rsidRDefault="00B63709"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B63709" w:rsidRPr="00864C00" w:rsidRDefault="00B63709"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B63709" w:rsidRPr="00864C00" w:rsidRDefault="00B63709"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B63709" w:rsidRPr="00864C00" w:rsidRDefault="00B63709"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B63709" w:rsidRPr="00864C00" w:rsidRDefault="00B63709"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B63709" w:rsidRDefault="00B63709"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B63709" w:rsidRDefault="00B63709"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B63709" w:rsidRPr="007C00DE" w:rsidRDefault="00B63709"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B63709" w:rsidRPr="007C00DE" w:rsidRDefault="00B63709"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B63709" w:rsidRPr="007C00DE" w:rsidRDefault="00B63709"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B63709" w:rsidRPr="007C00DE" w:rsidRDefault="00B63709"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B63709" w:rsidRDefault="00B63709"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B63709" w:rsidRDefault="00B63709" w:rsidP="0001772F">
                        <w:pPr>
                          <w:rPr>
                            <w:rFonts w:ascii="Courier New" w:hAnsi="Courier New" w:cs="Courier New"/>
                            <w:color w:val="000000"/>
                            <w:sz w:val="34"/>
                            <w:szCs w:val="34"/>
                          </w:rPr>
                        </w:pPr>
                      </w:p>
                      <w:p w14:paraId="2CA04245" w14:textId="77777777" w:rsidR="00B63709" w:rsidRPr="00864C00" w:rsidRDefault="00B63709"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B63709" w:rsidRPr="00864C00" w:rsidRDefault="00B63709"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B63709" w:rsidRPr="00864C00" w:rsidRDefault="00B63709"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B63709" w:rsidRPr="00864C00" w:rsidRDefault="00B63709"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B63709" w:rsidRPr="00864C00" w:rsidRDefault="00B63709"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B63709" w:rsidRPr="00864C00" w:rsidRDefault="00B63709"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B63709" w:rsidRDefault="00B63709"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235FE1B1" w14:textId="56F47D43" w:rsidR="004F40C4"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615811" w:history="1">
            <w:r w:rsidR="004F40C4" w:rsidRPr="001D382F">
              <w:rPr>
                <w:rStyle w:val="Hyperlink"/>
                <w:noProof/>
              </w:rPr>
              <w:t>Table of Contents</w:t>
            </w:r>
            <w:r w:rsidR="004F40C4">
              <w:rPr>
                <w:noProof/>
                <w:webHidden/>
              </w:rPr>
              <w:tab/>
            </w:r>
            <w:r w:rsidR="004F40C4">
              <w:rPr>
                <w:noProof/>
                <w:webHidden/>
              </w:rPr>
              <w:fldChar w:fldCharType="begin"/>
            </w:r>
            <w:r w:rsidR="004F40C4">
              <w:rPr>
                <w:noProof/>
                <w:webHidden/>
              </w:rPr>
              <w:instrText xml:space="preserve"> PAGEREF _Toc528615811 \h </w:instrText>
            </w:r>
            <w:r w:rsidR="004F40C4">
              <w:rPr>
                <w:noProof/>
                <w:webHidden/>
              </w:rPr>
            </w:r>
            <w:r w:rsidR="004F40C4">
              <w:rPr>
                <w:noProof/>
                <w:webHidden/>
              </w:rPr>
              <w:fldChar w:fldCharType="separate"/>
            </w:r>
            <w:r w:rsidR="004F40C4">
              <w:rPr>
                <w:noProof/>
                <w:webHidden/>
              </w:rPr>
              <w:t>2</w:t>
            </w:r>
            <w:r w:rsidR="004F40C4">
              <w:rPr>
                <w:noProof/>
                <w:webHidden/>
              </w:rPr>
              <w:fldChar w:fldCharType="end"/>
            </w:r>
          </w:hyperlink>
        </w:p>
        <w:p w14:paraId="3061F7FA" w14:textId="147F1D08" w:rsidR="004F40C4" w:rsidRDefault="0000288B">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12" w:history="1">
            <w:r w:rsidR="004F40C4" w:rsidRPr="001D382F">
              <w:rPr>
                <w:rStyle w:val="Hyperlink"/>
                <w:noProof/>
              </w:rPr>
              <w:t>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cknowledgments</w:t>
            </w:r>
            <w:r w:rsidR="004F40C4">
              <w:rPr>
                <w:noProof/>
                <w:webHidden/>
              </w:rPr>
              <w:tab/>
            </w:r>
            <w:r w:rsidR="004F40C4">
              <w:rPr>
                <w:noProof/>
                <w:webHidden/>
              </w:rPr>
              <w:fldChar w:fldCharType="begin"/>
            </w:r>
            <w:r w:rsidR="004F40C4">
              <w:rPr>
                <w:noProof/>
                <w:webHidden/>
              </w:rPr>
              <w:instrText xml:space="preserve"> PAGEREF _Toc528615812 \h </w:instrText>
            </w:r>
            <w:r w:rsidR="004F40C4">
              <w:rPr>
                <w:noProof/>
                <w:webHidden/>
              </w:rPr>
            </w:r>
            <w:r w:rsidR="004F40C4">
              <w:rPr>
                <w:noProof/>
                <w:webHidden/>
              </w:rPr>
              <w:fldChar w:fldCharType="separate"/>
            </w:r>
            <w:r w:rsidR="004F40C4">
              <w:rPr>
                <w:noProof/>
                <w:webHidden/>
              </w:rPr>
              <w:t>4</w:t>
            </w:r>
            <w:r w:rsidR="004F40C4">
              <w:rPr>
                <w:noProof/>
                <w:webHidden/>
              </w:rPr>
              <w:fldChar w:fldCharType="end"/>
            </w:r>
          </w:hyperlink>
        </w:p>
        <w:p w14:paraId="3972FFE5" w14:textId="428D230B" w:rsidR="004F40C4" w:rsidRDefault="0000288B">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615813" w:history="1">
            <w:r w:rsidR="004F40C4" w:rsidRPr="001D382F">
              <w:rPr>
                <w:rStyle w:val="Hyperlink"/>
                <w:noProof/>
              </w:rPr>
              <w:t>II. Problem Definition</w:t>
            </w:r>
            <w:r w:rsidR="004F40C4">
              <w:rPr>
                <w:noProof/>
                <w:webHidden/>
              </w:rPr>
              <w:tab/>
            </w:r>
            <w:r w:rsidR="004F40C4">
              <w:rPr>
                <w:noProof/>
                <w:webHidden/>
              </w:rPr>
              <w:fldChar w:fldCharType="begin"/>
            </w:r>
            <w:r w:rsidR="004F40C4">
              <w:rPr>
                <w:noProof/>
                <w:webHidden/>
              </w:rPr>
              <w:instrText xml:space="preserve"> PAGEREF _Toc528615813 \h </w:instrText>
            </w:r>
            <w:r w:rsidR="004F40C4">
              <w:rPr>
                <w:noProof/>
                <w:webHidden/>
              </w:rPr>
            </w:r>
            <w:r w:rsidR="004F40C4">
              <w:rPr>
                <w:noProof/>
                <w:webHidden/>
              </w:rPr>
              <w:fldChar w:fldCharType="separate"/>
            </w:r>
            <w:r w:rsidR="004F40C4">
              <w:rPr>
                <w:noProof/>
                <w:webHidden/>
              </w:rPr>
              <w:t>5</w:t>
            </w:r>
            <w:r w:rsidR="004F40C4">
              <w:rPr>
                <w:noProof/>
                <w:webHidden/>
              </w:rPr>
              <w:fldChar w:fldCharType="end"/>
            </w:r>
          </w:hyperlink>
        </w:p>
        <w:p w14:paraId="0BCFD860" w14:textId="30BCF90F" w:rsidR="004F40C4" w:rsidRDefault="0000288B">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4" w:history="1">
            <w:r w:rsidR="004F40C4" w:rsidRPr="001D382F">
              <w:rPr>
                <w:rStyle w:val="Hyperlink"/>
                <w:noProof/>
              </w:rPr>
              <w:t>1. Introduction</w:t>
            </w:r>
            <w:r w:rsidR="004F40C4">
              <w:rPr>
                <w:noProof/>
                <w:webHidden/>
              </w:rPr>
              <w:tab/>
            </w:r>
            <w:r w:rsidR="004F40C4">
              <w:rPr>
                <w:noProof/>
                <w:webHidden/>
              </w:rPr>
              <w:fldChar w:fldCharType="begin"/>
            </w:r>
            <w:r w:rsidR="004F40C4">
              <w:rPr>
                <w:noProof/>
                <w:webHidden/>
              </w:rPr>
              <w:instrText xml:space="preserve"> PAGEREF _Toc528615814 \h </w:instrText>
            </w:r>
            <w:r w:rsidR="004F40C4">
              <w:rPr>
                <w:noProof/>
                <w:webHidden/>
              </w:rPr>
            </w:r>
            <w:r w:rsidR="004F40C4">
              <w:rPr>
                <w:noProof/>
                <w:webHidden/>
              </w:rPr>
              <w:fldChar w:fldCharType="separate"/>
            </w:r>
            <w:r w:rsidR="004F40C4">
              <w:rPr>
                <w:noProof/>
                <w:webHidden/>
              </w:rPr>
              <w:t>5</w:t>
            </w:r>
            <w:r w:rsidR="004F40C4">
              <w:rPr>
                <w:noProof/>
                <w:webHidden/>
              </w:rPr>
              <w:fldChar w:fldCharType="end"/>
            </w:r>
          </w:hyperlink>
        </w:p>
        <w:p w14:paraId="3FAC88BB" w14:textId="03CBD0B2" w:rsidR="004F40C4" w:rsidRDefault="0000288B">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5" w:history="1">
            <w:r w:rsidR="004F40C4" w:rsidRPr="001D382F">
              <w:rPr>
                <w:rStyle w:val="Hyperlink"/>
                <w:noProof/>
              </w:rPr>
              <w:t>2. Existing Scenario</w:t>
            </w:r>
            <w:r w:rsidR="004F40C4">
              <w:rPr>
                <w:noProof/>
                <w:webHidden/>
              </w:rPr>
              <w:tab/>
            </w:r>
            <w:r w:rsidR="004F40C4">
              <w:rPr>
                <w:noProof/>
                <w:webHidden/>
              </w:rPr>
              <w:fldChar w:fldCharType="begin"/>
            </w:r>
            <w:r w:rsidR="004F40C4">
              <w:rPr>
                <w:noProof/>
                <w:webHidden/>
              </w:rPr>
              <w:instrText xml:space="preserve"> PAGEREF _Toc528615815 \h </w:instrText>
            </w:r>
            <w:r w:rsidR="004F40C4">
              <w:rPr>
                <w:noProof/>
                <w:webHidden/>
              </w:rPr>
            </w:r>
            <w:r w:rsidR="004F40C4">
              <w:rPr>
                <w:noProof/>
                <w:webHidden/>
              </w:rPr>
              <w:fldChar w:fldCharType="separate"/>
            </w:r>
            <w:r w:rsidR="004F40C4">
              <w:rPr>
                <w:noProof/>
                <w:webHidden/>
              </w:rPr>
              <w:t>5</w:t>
            </w:r>
            <w:r w:rsidR="004F40C4">
              <w:rPr>
                <w:noProof/>
                <w:webHidden/>
              </w:rPr>
              <w:fldChar w:fldCharType="end"/>
            </w:r>
          </w:hyperlink>
        </w:p>
        <w:p w14:paraId="59064E11" w14:textId="6280F93C" w:rsidR="004F40C4" w:rsidRDefault="0000288B">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6" w:history="1">
            <w:r w:rsidR="004F40C4" w:rsidRPr="001D382F">
              <w:rPr>
                <w:rStyle w:val="Hyperlink"/>
                <w:noProof/>
              </w:rPr>
              <w:t>3. Requirement Specification</w:t>
            </w:r>
            <w:r w:rsidR="004F40C4">
              <w:rPr>
                <w:noProof/>
                <w:webHidden/>
              </w:rPr>
              <w:tab/>
            </w:r>
            <w:r w:rsidR="004F40C4">
              <w:rPr>
                <w:noProof/>
                <w:webHidden/>
              </w:rPr>
              <w:fldChar w:fldCharType="begin"/>
            </w:r>
            <w:r w:rsidR="004F40C4">
              <w:rPr>
                <w:noProof/>
                <w:webHidden/>
              </w:rPr>
              <w:instrText xml:space="preserve"> PAGEREF _Toc528615816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61EDBDBD" w14:textId="6BF527BE" w:rsidR="004F40C4" w:rsidRDefault="0000288B">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7" w:history="1">
            <w:r w:rsidR="004F40C4" w:rsidRPr="001D382F">
              <w:rPr>
                <w:rStyle w:val="Hyperlink"/>
                <w:noProof/>
              </w:rPr>
              <w:t>1.1.</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dministrator</w:t>
            </w:r>
            <w:r w:rsidR="004F40C4">
              <w:rPr>
                <w:noProof/>
                <w:webHidden/>
              </w:rPr>
              <w:tab/>
            </w:r>
            <w:r w:rsidR="004F40C4">
              <w:rPr>
                <w:noProof/>
                <w:webHidden/>
              </w:rPr>
              <w:fldChar w:fldCharType="begin"/>
            </w:r>
            <w:r w:rsidR="004F40C4">
              <w:rPr>
                <w:noProof/>
                <w:webHidden/>
              </w:rPr>
              <w:instrText xml:space="preserve"> PAGEREF _Toc528615817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7894D426" w14:textId="45D805E0" w:rsidR="004F40C4" w:rsidRDefault="0000288B">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8" w:history="1">
            <w:r w:rsidR="004F40C4" w:rsidRPr="001D382F">
              <w:rPr>
                <w:rStyle w:val="Hyperlink"/>
                <w:noProof/>
              </w:rPr>
              <w:t>1.2.</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Facility Heads (Users)</w:t>
            </w:r>
            <w:r w:rsidR="004F40C4">
              <w:rPr>
                <w:noProof/>
                <w:webHidden/>
              </w:rPr>
              <w:tab/>
            </w:r>
            <w:r w:rsidR="004F40C4">
              <w:rPr>
                <w:noProof/>
                <w:webHidden/>
              </w:rPr>
              <w:fldChar w:fldCharType="begin"/>
            </w:r>
            <w:r w:rsidR="004F40C4">
              <w:rPr>
                <w:noProof/>
                <w:webHidden/>
              </w:rPr>
              <w:instrText xml:space="preserve"> PAGEREF _Toc528615818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009BA381" w14:textId="4F086089" w:rsidR="004F40C4" w:rsidRDefault="0000288B">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9" w:history="1">
            <w:r w:rsidR="004F40C4" w:rsidRPr="001D382F">
              <w:rPr>
                <w:rStyle w:val="Hyperlink"/>
                <w:noProof/>
              </w:rPr>
              <w:t>1.3.</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ssignees (Users)</w:t>
            </w:r>
            <w:r w:rsidR="004F40C4">
              <w:rPr>
                <w:noProof/>
                <w:webHidden/>
              </w:rPr>
              <w:tab/>
            </w:r>
            <w:r w:rsidR="004F40C4">
              <w:rPr>
                <w:noProof/>
                <w:webHidden/>
              </w:rPr>
              <w:fldChar w:fldCharType="begin"/>
            </w:r>
            <w:r w:rsidR="004F40C4">
              <w:rPr>
                <w:noProof/>
                <w:webHidden/>
              </w:rPr>
              <w:instrText xml:space="preserve"> PAGEREF _Toc528615819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6DDC3C57" w14:textId="645D31E1" w:rsidR="004F40C4" w:rsidRDefault="0000288B">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20" w:history="1">
            <w:r w:rsidR="004F40C4" w:rsidRPr="001D382F">
              <w:rPr>
                <w:rStyle w:val="Hyperlink"/>
                <w:noProof/>
              </w:rPr>
              <w:t>1.4.</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Students (Users)</w:t>
            </w:r>
            <w:r w:rsidR="004F40C4">
              <w:rPr>
                <w:noProof/>
                <w:webHidden/>
              </w:rPr>
              <w:tab/>
            </w:r>
            <w:r w:rsidR="004F40C4">
              <w:rPr>
                <w:noProof/>
                <w:webHidden/>
              </w:rPr>
              <w:fldChar w:fldCharType="begin"/>
            </w:r>
            <w:r w:rsidR="004F40C4">
              <w:rPr>
                <w:noProof/>
                <w:webHidden/>
              </w:rPr>
              <w:instrText xml:space="preserve"> PAGEREF _Toc528615820 \h </w:instrText>
            </w:r>
            <w:r w:rsidR="004F40C4">
              <w:rPr>
                <w:noProof/>
                <w:webHidden/>
              </w:rPr>
            </w:r>
            <w:r w:rsidR="004F40C4">
              <w:rPr>
                <w:noProof/>
                <w:webHidden/>
              </w:rPr>
              <w:fldChar w:fldCharType="separate"/>
            </w:r>
            <w:r w:rsidR="004F40C4">
              <w:rPr>
                <w:noProof/>
                <w:webHidden/>
              </w:rPr>
              <w:t>7</w:t>
            </w:r>
            <w:r w:rsidR="004F40C4">
              <w:rPr>
                <w:noProof/>
                <w:webHidden/>
              </w:rPr>
              <w:fldChar w:fldCharType="end"/>
            </w:r>
          </w:hyperlink>
        </w:p>
        <w:p w14:paraId="3503C374" w14:textId="51DBFF23" w:rsidR="004F40C4" w:rsidRDefault="0000288B">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21" w:history="1">
            <w:r w:rsidR="004F40C4" w:rsidRPr="001D382F">
              <w:rPr>
                <w:rStyle w:val="Hyperlink"/>
                <w:noProof/>
              </w:rPr>
              <w:t>4. Hardware / Software Requirements</w:t>
            </w:r>
            <w:r w:rsidR="004F40C4">
              <w:rPr>
                <w:noProof/>
                <w:webHidden/>
              </w:rPr>
              <w:tab/>
            </w:r>
            <w:r w:rsidR="004F40C4">
              <w:rPr>
                <w:noProof/>
                <w:webHidden/>
              </w:rPr>
              <w:fldChar w:fldCharType="begin"/>
            </w:r>
            <w:r w:rsidR="004F40C4">
              <w:rPr>
                <w:noProof/>
                <w:webHidden/>
              </w:rPr>
              <w:instrText xml:space="preserve"> PAGEREF _Toc528615821 \h </w:instrText>
            </w:r>
            <w:r w:rsidR="004F40C4">
              <w:rPr>
                <w:noProof/>
                <w:webHidden/>
              </w:rPr>
            </w:r>
            <w:r w:rsidR="004F40C4">
              <w:rPr>
                <w:noProof/>
                <w:webHidden/>
              </w:rPr>
              <w:fldChar w:fldCharType="separate"/>
            </w:r>
            <w:r w:rsidR="004F40C4">
              <w:rPr>
                <w:noProof/>
                <w:webHidden/>
              </w:rPr>
              <w:t>7</w:t>
            </w:r>
            <w:r w:rsidR="004F40C4">
              <w:rPr>
                <w:noProof/>
                <w:webHidden/>
              </w:rPr>
              <w:fldChar w:fldCharType="end"/>
            </w:r>
          </w:hyperlink>
        </w:p>
        <w:p w14:paraId="6C6E0318" w14:textId="2E2CDCC2" w:rsidR="004F40C4" w:rsidRDefault="0000288B">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2" w:history="1">
            <w:r w:rsidR="004F40C4" w:rsidRPr="001D382F">
              <w:rPr>
                <w:rStyle w:val="Hyperlink"/>
                <w:noProof/>
              </w:rPr>
              <w:t>II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Task sheet review 1</w:t>
            </w:r>
            <w:r w:rsidR="004F40C4">
              <w:rPr>
                <w:noProof/>
                <w:webHidden/>
              </w:rPr>
              <w:tab/>
            </w:r>
            <w:r w:rsidR="004F40C4">
              <w:rPr>
                <w:noProof/>
                <w:webHidden/>
              </w:rPr>
              <w:fldChar w:fldCharType="begin"/>
            </w:r>
            <w:r w:rsidR="004F40C4">
              <w:rPr>
                <w:noProof/>
                <w:webHidden/>
              </w:rPr>
              <w:instrText xml:space="preserve"> PAGEREF _Toc528615822 \h </w:instrText>
            </w:r>
            <w:r w:rsidR="004F40C4">
              <w:rPr>
                <w:noProof/>
                <w:webHidden/>
              </w:rPr>
            </w:r>
            <w:r w:rsidR="004F40C4">
              <w:rPr>
                <w:noProof/>
                <w:webHidden/>
              </w:rPr>
              <w:fldChar w:fldCharType="separate"/>
            </w:r>
            <w:r w:rsidR="004F40C4">
              <w:rPr>
                <w:noProof/>
                <w:webHidden/>
              </w:rPr>
              <w:t>8</w:t>
            </w:r>
            <w:r w:rsidR="004F40C4">
              <w:rPr>
                <w:noProof/>
                <w:webHidden/>
              </w:rPr>
              <w:fldChar w:fldCharType="end"/>
            </w:r>
          </w:hyperlink>
        </w:p>
        <w:p w14:paraId="53799446" w14:textId="3A1B5F2D" w:rsidR="004F40C4" w:rsidRDefault="0000288B">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23" w:history="1">
            <w:r w:rsidR="004F40C4" w:rsidRPr="001D382F">
              <w:rPr>
                <w:rStyle w:val="Hyperlink"/>
                <w:noProof/>
              </w:rPr>
              <w:t>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rchitecture &amp; Design of the Project</w:t>
            </w:r>
            <w:r w:rsidR="004F40C4">
              <w:rPr>
                <w:noProof/>
                <w:webHidden/>
              </w:rPr>
              <w:tab/>
            </w:r>
            <w:r w:rsidR="004F40C4">
              <w:rPr>
                <w:noProof/>
                <w:webHidden/>
              </w:rPr>
              <w:fldChar w:fldCharType="begin"/>
            </w:r>
            <w:r w:rsidR="004F40C4">
              <w:rPr>
                <w:noProof/>
                <w:webHidden/>
              </w:rPr>
              <w:instrText xml:space="preserve"> PAGEREF _Toc528615823 \h </w:instrText>
            </w:r>
            <w:r w:rsidR="004F40C4">
              <w:rPr>
                <w:noProof/>
                <w:webHidden/>
              </w:rPr>
            </w:r>
            <w:r w:rsidR="004F40C4">
              <w:rPr>
                <w:noProof/>
                <w:webHidden/>
              </w:rPr>
              <w:fldChar w:fldCharType="separate"/>
            </w:r>
            <w:r w:rsidR="004F40C4">
              <w:rPr>
                <w:noProof/>
                <w:webHidden/>
              </w:rPr>
              <w:t>10</w:t>
            </w:r>
            <w:r w:rsidR="004F40C4">
              <w:rPr>
                <w:noProof/>
                <w:webHidden/>
              </w:rPr>
              <w:fldChar w:fldCharType="end"/>
            </w:r>
          </w:hyperlink>
        </w:p>
        <w:p w14:paraId="7A3A1246" w14:textId="46D92D60" w:rsidR="004F40C4" w:rsidRDefault="0000288B">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4" w:history="1">
            <w:r w:rsidR="004F40C4" w:rsidRPr="001D382F">
              <w:rPr>
                <w:rStyle w:val="Hyperlink"/>
                <w:noProof/>
                <w14:scene3d>
                  <w14:camera w14:prst="orthographicFront"/>
                  <w14:lightRig w14:rig="threePt" w14:dir="t">
                    <w14:rot w14:lat="0" w14:lon="0" w14:rev="0"/>
                  </w14:lightRig>
                </w14:scene3d>
              </w:rPr>
              <w:t>1.</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Presentation Tier:</w:t>
            </w:r>
            <w:r w:rsidR="004F40C4">
              <w:rPr>
                <w:noProof/>
                <w:webHidden/>
              </w:rPr>
              <w:tab/>
            </w:r>
            <w:r w:rsidR="004F40C4">
              <w:rPr>
                <w:noProof/>
                <w:webHidden/>
              </w:rPr>
              <w:fldChar w:fldCharType="begin"/>
            </w:r>
            <w:r w:rsidR="004F40C4">
              <w:rPr>
                <w:noProof/>
                <w:webHidden/>
              </w:rPr>
              <w:instrText xml:space="preserve"> PAGEREF _Toc528615824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20DC0742" w14:textId="6935DC94" w:rsidR="004F40C4" w:rsidRDefault="0000288B">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5" w:history="1">
            <w:r w:rsidR="004F40C4" w:rsidRPr="001D382F">
              <w:rPr>
                <w:rStyle w:val="Hyperlink"/>
                <w:noProof/>
                <w14:scene3d>
                  <w14:camera w14:prst="orthographicFront"/>
                  <w14:lightRig w14:rig="threePt" w14:dir="t">
                    <w14:rot w14:lat="0" w14:lon="0" w14:rev="0"/>
                  </w14:lightRig>
                </w14:scene3d>
              </w:rPr>
              <w:t>2.</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Business Logic Tier:</w:t>
            </w:r>
            <w:r w:rsidR="004F40C4">
              <w:rPr>
                <w:noProof/>
                <w:webHidden/>
              </w:rPr>
              <w:tab/>
            </w:r>
            <w:r w:rsidR="004F40C4">
              <w:rPr>
                <w:noProof/>
                <w:webHidden/>
              </w:rPr>
              <w:fldChar w:fldCharType="begin"/>
            </w:r>
            <w:r w:rsidR="004F40C4">
              <w:rPr>
                <w:noProof/>
                <w:webHidden/>
              </w:rPr>
              <w:instrText xml:space="preserve"> PAGEREF _Toc528615825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340F4452" w14:textId="32AF3100" w:rsidR="004F40C4" w:rsidRDefault="0000288B">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6" w:history="1">
            <w:r w:rsidR="004F40C4" w:rsidRPr="001D382F">
              <w:rPr>
                <w:rStyle w:val="Hyperlink"/>
                <w:noProof/>
                <w14:scene3d>
                  <w14:camera w14:prst="orthographicFront"/>
                  <w14:lightRig w14:rig="threePt" w14:dir="t">
                    <w14:rot w14:lat="0" w14:lon="0" w14:rev="0"/>
                  </w14:lightRig>
                </w14:scene3d>
              </w:rPr>
              <w:t>3.</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Data Access Tier:</w:t>
            </w:r>
            <w:r w:rsidR="004F40C4">
              <w:rPr>
                <w:noProof/>
                <w:webHidden/>
              </w:rPr>
              <w:tab/>
            </w:r>
            <w:r w:rsidR="004F40C4">
              <w:rPr>
                <w:noProof/>
                <w:webHidden/>
              </w:rPr>
              <w:fldChar w:fldCharType="begin"/>
            </w:r>
            <w:r w:rsidR="004F40C4">
              <w:rPr>
                <w:noProof/>
                <w:webHidden/>
              </w:rPr>
              <w:instrText xml:space="preserve"> PAGEREF _Toc528615826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48BCD35B" w14:textId="3C96B736" w:rsidR="004F40C4" w:rsidRDefault="0000288B">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27" w:history="1">
            <w:r w:rsidR="004F40C4" w:rsidRPr="001D382F">
              <w:rPr>
                <w:rStyle w:val="Hyperlink"/>
                <w:noProof/>
              </w:rPr>
              <w:t>I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lgorithms - Data Flowchart:</w:t>
            </w:r>
            <w:r w:rsidR="004F40C4">
              <w:rPr>
                <w:noProof/>
                <w:webHidden/>
              </w:rPr>
              <w:tab/>
            </w:r>
            <w:r w:rsidR="004F40C4">
              <w:rPr>
                <w:noProof/>
                <w:webHidden/>
              </w:rPr>
              <w:fldChar w:fldCharType="begin"/>
            </w:r>
            <w:r w:rsidR="004F40C4">
              <w:rPr>
                <w:noProof/>
                <w:webHidden/>
              </w:rPr>
              <w:instrText xml:space="preserve"> PAGEREF _Toc528615827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0F053489" w14:textId="6202337B" w:rsidR="004F40C4" w:rsidRDefault="0000288B">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8" w:history="1">
            <w:r w:rsidR="004F40C4" w:rsidRPr="001D382F">
              <w:rPr>
                <w:rStyle w:val="Hyperlink"/>
                <w:noProof/>
              </w:rPr>
              <w:t>1.</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Login process (Admin &amp; users):</w:t>
            </w:r>
            <w:r w:rsidR="004F40C4">
              <w:rPr>
                <w:noProof/>
                <w:webHidden/>
              </w:rPr>
              <w:tab/>
            </w:r>
            <w:r w:rsidR="004F40C4">
              <w:rPr>
                <w:noProof/>
                <w:webHidden/>
              </w:rPr>
              <w:fldChar w:fldCharType="begin"/>
            </w:r>
            <w:r w:rsidR="004F40C4">
              <w:rPr>
                <w:noProof/>
                <w:webHidden/>
              </w:rPr>
              <w:instrText xml:space="preserve"> PAGEREF _Toc528615828 \h </w:instrText>
            </w:r>
            <w:r w:rsidR="004F40C4">
              <w:rPr>
                <w:noProof/>
                <w:webHidden/>
              </w:rPr>
            </w:r>
            <w:r w:rsidR="004F40C4">
              <w:rPr>
                <w:noProof/>
                <w:webHidden/>
              </w:rPr>
              <w:fldChar w:fldCharType="separate"/>
            </w:r>
            <w:r w:rsidR="004F40C4">
              <w:rPr>
                <w:noProof/>
                <w:webHidden/>
              </w:rPr>
              <w:t>12</w:t>
            </w:r>
            <w:r w:rsidR="004F40C4">
              <w:rPr>
                <w:noProof/>
                <w:webHidden/>
              </w:rPr>
              <w:fldChar w:fldCharType="end"/>
            </w:r>
          </w:hyperlink>
        </w:p>
        <w:p w14:paraId="55BD2384" w14:textId="02A5FFD2" w:rsidR="004F40C4" w:rsidRDefault="0000288B">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9" w:history="1">
            <w:r w:rsidR="004F40C4" w:rsidRPr="001D382F">
              <w:rPr>
                <w:rStyle w:val="Hyperlink"/>
                <w:noProof/>
              </w:rPr>
              <w:t>2.</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Log out process (Admin &amp; users):</w:t>
            </w:r>
            <w:r w:rsidR="004F40C4">
              <w:rPr>
                <w:noProof/>
                <w:webHidden/>
              </w:rPr>
              <w:tab/>
            </w:r>
            <w:r w:rsidR="004F40C4">
              <w:rPr>
                <w:noProof/>
                <w:webHidden/>
              </w:rPr>
              <w:fldChar w:fldCharType="begin"/>
            </w:r>
            <w:r w:rsidR="004F40C4">
              <w:rPr>
                <w:noProof/>
                <w:webHidden/>
              </w:rPr>
              <w:instrText xml:space="preserve"> PAGEREF _Toc528615829 \h </w:instrText>
            </w:r>
            <w:r w:rsidR="004F40C4">
              <w:rPr>
                <w:noProof/>
                <w:webHidden/>
              </w:rPr>
            </w:r>
            <w:r w:rsidR="004F40C4">
              <w:rPr>
                <w:noProof/>
                <w:webHidden/>
              </w:rPr>
              <w:fldChar w:fldCharType="separate"/>
            </w:r>
            <w:r w:rsidR="004F40C4">
              <w:rPr>
                <w:noProof/>
                <w:webHidden/>
              </w:rPr>
              <w:t>13</w:t>
            </w:r>
            <w:r w:rsidR="004F40C4">
              <w:rPr>
                <w:noProof/>
                <w:webHidden/>
              </w:rPr>
              <w:fldChar w:fldCharType="end"/>
            </w:r>
          </w:hyperlink>
        </w:p>
        <w:p w14:paraId="54085E30" w14:textId="0651C558" w:rsidR="004F40C4" w:rsidRDefault="0000288B">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0" w:history="1">
            <w:r w:rsidR="004F40C4" w:rsidRPr="001D382F">
              <w:rPr>
                <w:rStyle w:val="Hyperlink"/>
                <w:noProof/>
              </w:rPr>
              <w:t>3.</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Create new user process (Admin only):</w:t>
            </w:r>
            <w:r w:rsidR="004F40C4">
              <w:rPr>
                <w:noProof/>
                <w:webHidden/>
              </w:rPr>
              <w:tab/>
            </w:r>
            <w:r w:rsidR="004F40C4">
              <w:rPr>
                <w:noProof/>
                <w:webHidden/>
              </w:rPr>
              <w:fldChar w:fldCharType="begin"/>
            </w:r>
            <w:r w:rsidR="004F40C4">
              <w:rPr>
                <w:noProof/>
                <w:webHidden/>
              </w:rPr>
              <w:instrText xml:space="preserve"> PAGEREF _Toc528615830 \h </w:instrText>
            </w:r>
            <w:r w:rsidR="004F40C4">
              <w:rPr>
                <w:noProof/>
                <w:webHidden/>
              </w:rPr>
            </w:r>
            <w:r w:rsidR="004F40C4">
              <w:rPr>
                <w:noProof/>
                <w:webHidden/>
              </w:rPr>
              <w:fldChar w:fldCharType="separate"/>
            </w:r>
            <w:r w:rsidR="004F40C4">
              <w:rPr>
                <w:noProof/>
                <w:webHidden/>
              </w:rPr>
              <w:t>14</w:t>
            </w:r>
            <w:r w:rsidR="004F40C4">
              <w:rPr>
                <w:noProof/>
                <w:webHidden/>
              </w:rPr>
              <w:fldChar w:fldCharType="end"/>
            </w:r>
          </w:hyperlink>
        </w:p>
        <w:p w14:paraId="60122C1B" w14:textId="0F1E79DB" w:rsidR="004F40C4" w:rsidRDefault="0000288B">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1" w:history="1">
            <w:r w:rsidR="004F40C4" w:rsidRPr="001D382F">
              <w:rPr>
                <w:rStyle w:val="Hyperlink"/>
                <w:noProof/>
              </w:rPr>
              <w:t>4.</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View list of user account process (Admin only):</w:t>
            </w:r>
            <w:r w:rsidR="004F40C4">
              <w:rPr>
                <w:noProof/>
                <w:webHidden/>
              </w:rPr>
              <w:tab/>
            </w:r>
            <w:r w:rsidR="004F40C4">
              <w:rPr>
                <w:noProof/>
                <w:webHidden/>
              </w:rPr>
              <w:fldChar w:fldCharType="begin"/>
            </w:r>
            <w:r w:rsidR="004F40C4">
              <w:rPr>
                <w:noProof/>
                <w:webHidden/>
              </w:rPr>
              <w:instrText xml:space="preserve"> PAGEREF _Toc528615831 \h </w:instrText>
            </w:r>
            <w:r w:rsidR="004F40C4">
              <w:rPr>
                <w:noProof/>
                <w:webHidden/>
              </w:rPr>
            </w:r>
            <w:r w:rsidR="004F40C4">
              <w:rPr>
                <w:noProof/>
                <w:webHidden/>
              </w:rPr>
              <w:fldChar w:fldCharType="separate"/>
            </w:r>
            <w:r w:rsidR="004F40C4">
              <w:rPr>
                <w:noProof/>
                <w:webHidden/>
              </w:rPr>
              <w:t>15</w:t>
            </w:r>
            <w:r w:rsidR="004F40C4">
              <w:rPr>
                <w:noProof/>
                <w:webHidden/>
              </w:rPr>
              <w:fldChar w:fldCharType="end"/>
            </w:r>
          </w:hyperlink>
        </w:p>
        <w:p w14:paraId="3432EB64" w14:textId="1B218ECD" w:rsidR="004F40C4" w:rsidRDefault="0000288B">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2" w:history="1">
            <w:r w:rsidR="004F40C4" w:rsidRPr="001D382F">
              <w:rPr>
                <w:rStyle w:val="Hyperlink"/>
                <w:noProof/>
              </w:rPr>
              <w:t>5.</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Change status of user” process (View specific user information, block, unblock, delete, reset password - Admin only):</w:t>
            </w:r>
            <w:r w:rsidR="004F40C4">
              <w:rPr>
                <w:noProof/>
                <w:webHidden/>
              </w:rPr>
              <w:tab/>
            </w:r>
            <w:r w:rsidR="004F40C4">
              <w:rPr>
                <w:noProof/>
                <w:webHidden/>
              </w:rPr>
              <w:fldChar w:fldCharType="begin"/>
            </w:r>
            <w:r w:rsidR="004F40C4">
              <w:rPr>
                <w:noProof/>
                <w:webHidden/>
              </w:rPr>
              <w:instrText xml:space="preserve"> PAGEREF _Toc528615832 \h </w:instrText>
            </w:r>
            <w:r w:rsidR="004F40C4">
              <w:rPr>
                <w:noProof/>
                <w:webHidden/>
              </w:rPr>
            </w:r>
            <w:r w:rsidR="004F40C4">
              <w:rPr>
                <w:noProof/>
                <w:webHidden/>
              </w:rPr>
              <w:fldChar w:fldCharType="separate"/>
            </w:r>
            <w:r w:rsidR="004F40C4">
              <w:rPr>
                <w:noProof/>
                <w:webHidden/>
              </w:rPr>
              <w:t>15</w:t>
            </w:r>
            <w:r w:rsidR="004F40C4">
              <w:rPr>
                <w:noProof/>
                <w:webHidden/>
              </w:rPr>
              <w:fldChar w:fldCharType="end"/>
            </w:r>
          </w:hyperlink>
        </w:p>
        <w:p w14:paraId="0D842C8A" w14:textId="0821EB26"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615812"/>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Mr Tran Phuoc Sinh,</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615813"/>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615814"/>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r>
        <w:rPr>
          <w:rFonts w:ascii="Calibri" w:hAnsi="Calibri" w:cs="Calibri"/>
          <w:b w:val="0"/>
          <w:sz w:val="28"/>
          <w:szCs w:val="28"/>
        </w:rPr>
        <w:t>university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615815"/>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615816"/>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_Toc528615817"/>
      <w:bookmarkStart w:id="7" w:name="OLE_LINK1"/>
      <w:bookmarkStart w:id="8" w:name="OLE_LINK2"/>
      <w:r w:rsidRPr="00A62501">
        <w:t>Administrator</w:t>
      </w:r>
      <w:bookmarkEnd w:id="6"/>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615818"/>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615819"/>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615820"/>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615821"/>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3" w:name="_Toc310012583"/>
      <w:bookmarkStart w:id="14" w:name="_Toc392242374"/>
      <w:bookmarkStart w:id="15" w:name="_Toc528615822"/>
      <w:bookmarkEnd w:id="7"/>
      <w:bookmarkEnd w:id="8"/>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Tran Phuoc Sinh</w:t>
            </w:r>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6" w:name="_Toc392242375"/>
      <w:bookmarkStart w:id="17" w:name="_Toc528615823"/>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8" w:name="_Toc392242376"/>
      <w:bookmarkStart w:id="19" w:name="_Toc528615824"/>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0" w:name="_Toc392242377"/>
      <w:bookmarkStart w:id="21" w:name="_Toc528615825"/>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2" w:name="_Toc392242378"/>
      <w:bookmarkStart w:id="23" w:name="_Toc528615826"/>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Is basically the server which stores all the application’s data</w:t>
      </w:r>
      <w:r>
        <w:rPr>
          <w:b w:val="0"/>
        </w:rPr>
        <w:t xml:space="preserve"> .</w:t>
      </w:r>
      <w:r w:rsidRPr="00B918E7">
        <w:rPr>
          <w:b w:val="0"/>
        </w:rPr>
        <w:t>Data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615827"/>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65pt" o:ole="">
            <v:imagedata r:id="rId27" o:title=""/>
          </v:shape>
          <o:OLEObject Type="Embed" ProgID="Visio.Drawing.15" ShapeID="_x0000_i1025" DrawAspect="Content" ObjectID="_1602624159" r:id="rId28"/>
        </w:object>
      </w:r>
    </w:p>
    <w:p w14:paraId="1F43537D" w14:textId="62DE591D" w:rsidR="008E2C16" w:rsidRDefault="008E2C16" w:rsidP="008E2C16"/>
    <w:p w14:paraId="070D92FE" w14:textId="2ECCCB81" w:rsidR="008E2C16" w:rsidRDefault="008E2C16" w:rsidP="008E2C16"/>
    <w:p w14:paraId="76CB4EA4" w14:textId="389E1E41" w:rsidR="008E2C16" w:rsidRDefault="00004497" w:rsidP="004638B7">
      <w:pPr>
        <w:pStyle w:val="Heading2"/>
        <w:numPr>
          <w:ilvl w:val="6"/>
          <w:numId w:val="3"/>
        </w:numPr>
      </w:pPr>
      <w:bookmarkStart w:id="25" w:name="_Toc528615828"/>
      <w:r>
        <w:t>Login process (</w:t>
      </w:r>
      <w:r w:rsidR="00BB5A81">
        <w:t>Admin</w:t>
      </w:r>
      <w:r>
        <w:t xml:space="preserve"> &amp; </w:t>
      </w:r>
      <w:r w:rsidR="00BB5A81">
        <w:t>users</w:t>
      </w:r>
      <w:r>
        <w:t>)</w:t>
      </w:r>
      <w:r w:rsidR="000D6865">
        <w:t>:</w:t>
      </w:r>
      <w:bookmarkEnd w:id="25"/>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B63709" w:rsidRPr="007450F7" w:rsidRDefault="00B63709"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B63709" w:rsidRPr="007450F7" w:rsidRDefault="00B63709"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295B3E09" w:rsidR="00395939" w:rsidRDefault="0060009A" w:rsidP="003B0026">
      <w:pPr>
        <w:jc w:val="left"/>
      </w:pPr>
      <w:r>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B63709" w:rsidRDefault="00B63709">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B63709" w:rsidRDefault="00B63709">
                      <w:r>
                        <w:t>success</w:t>
                      </w:r>
                    </w:p>
                  </w:txbxContent>
                </v:textbox>
              </v:shape>
            </w:pict>
          </mc:Fallback>
        </mc:AlternateContent>
      </w:r>
      <w:r>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B63709" w:rsidRDefault="00B63709"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B63709" w:rsidRDefault="00B63709" w:rsidP="0060009A">
                      <w:r>
                        <w:t>failure</w:t>
                      </w:r>
                    </w:p>
                  </w:txbxContent>
                </v:textbox>
              </v:shape>
            </w:pict>
          </mc:Fallback>
        </mc:AlternateContent>
      </w:r>
      <w:r w:rsidR="00B7337F">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B63709" w:rsidRPr="007450F7" w:rsidRDefault="00B63709"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B63709" w:rsidRPr="007450F7" w:rsidRDefault="00B63709"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2C67B956" w:rsidR="00603D3F" w:rsidRPr="00603D3F" w:rsidRDefault="00330E77" w:rsidP="00603D3F">
      <w:r>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B63709" w:rsidRPr="007450F7" w:rsidRDefault="00B6370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737A47C5" w:rsidR="00603D3F" w:rsidRDefault="00603D3F" w:rsidP="004638B7">
      <w:pPr>
        <w:pStyle w:val="Heading2"/>
        <w:numPr>
          <w:ilvl w:val="6"/>
          <w:numId w:val="3"/>
        </w:numPr>
      </w:pPr>
      <w:bookmarkStart w:id="26" w:name="_Toc528615829"/>
      <w:r>
        <w:t>Log out process (Admin &amp; users):</w:t>
      </w:r>
      <w:bookmarkEnd w:id="26"/>
    </w:p>
    <w:p w14:paraId="37C7C1BC" w14:textId="77777777" w:rsidR="00156FC9" w:rsidRPr="00B918E7" w:rsidRDefault="00156FC9" w:rsidP="00156FC9"/>
    <w:p w14:paraId="05601641" w14:textId="5B75233D" w:rsidR="00156FC9" w:rsidRDefault="00156FC9" w:rsidP="00156FC9">
      <w:r>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B63709" w:rsidRDefault="00B63709"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B63709" w:rsidRDefault="00B63709"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B63709" w:rsidRDefault="00B63709"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B63709" w:rsidRDefault="00B63709"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B63709" w:rsidRPr="007450F7" w:rsidRDefault="00B6370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0F28D5" w:rsidR="00A2631C" w:rsidRDefault="004638B7" w:rsidP="004638B7">
      <w:pPr>
        <w:pStyle w:val="Heading2"/>
        <w:numPr>
          <w:ilvl w:val="6"/>
          <w:numId w:val="3"/>
        </w:numPr>
      </w:pPr>
      <w:bookmarkStart w:id="27" w:name="_Toc528615830"/>
      <w:r>
        <w:lastRenderedPageBreak/>
        <w:t>Create new user process (Admin only):</w:t>
      </w:r>
      <w:bookmarkEnd w:id="27"/>
    </w:p>
    <w:p w14:paraId="189E2D3A" w14:textId="35C63252" w:rsidR="004638B7" w:rsidRDefault="00571230" w:rsidP="004638B7">
      <w:r>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B63709" w:rsidRPr="00541CAF" w:rsidRDefault="00B6370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B63709" w:rsidRPr="00541CAF" w:rsidRDefault="00B6370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B63709" w:rsidRDefault="00B6370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B63709" w:rsidRPr="00541CAF" w:rsidRDefault="00B6370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B63709" w:rsidRDefault="00B6370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B63709" w:rsidRPr="00541CAF" w:rsidRDefault="00B6370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B63709" w:rsidRPr="00541CAF" w:rsidRDefault="00B6370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B63709" w:rsidRPr="00541CAF" w:rsidRDefault="00B6370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B63709" w:rsidRPr="00541CAF" w:rsidRDefault="00B6370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B63709" w:rsidRPr="00541CAF" w:rsidRDefault="00B6370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571230" w:rsidRDefault="00571230" w:rsidP="00571230"/>
    <w:p w14:paraId="5E320359" w14:textId="5156BF1A" w:rsidR="00571230" w:rsidRPr="00571230" w:rsidRDefault="00091125" w:rsidP="00571230">
      <w:r>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571230" w:rsidRDefault="00091125" w:rsidP="00571230">
      <w:r>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B63709" w:rsidRPr="00541CAF" w:rsidRDefault="00B63709"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B63709" w:rsidRPr="00541CAF" w:rsidRDefault="00B63709"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571230" w:rsidRDefault="00091125" w:rsidP="00571230">
      <w:r>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571230" w:rsidRDefault="00091125" w:rsidP="00571230">
      <w:r>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B63709" w:rsidRDefault="00B63709"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B63709" w:rsidRDefault="00B63709" w:rsidP="002B5013">
                      <w:r>
                        <w:t>failure</w:t>
                      </w:r>
                    </w:p>
                  </w:txbxContent>
                </v:textbox>
              </v:shape>
            </w:pict>
          </mc:Fallback>
        </mc:AlternateContent>
      </w:r>
    </w:p>
    <w:p w14:paraId="45329476" w14:textId="65EAE042" w:rsidR="00571230" w:rsidRPr="00571230" w:rsidRDefault="00091125" w:rsidP="00571230">
      <w:r>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B63709" w:rsidRPr="00541CAF" w:rsidRDefault="00B6370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B63709" w:rsidRPr="00541CAF" w:rsidRDefault="00B6370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Default="00091125" w:rsidP="00571230">
      <w:r>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B63709" w:rsidRDefault="00B63709"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B63709" w:rsidRDefault="00B63709" w:rsidP="002B5013">
                      <w:r>
                        <w:t>save</w:t>
                      </w:r>
                    </w:p>
                  </w:txbxContent>
                </v:textbox>
              </v:shape>
            </w:pict>
          </mc:Fallback>
        </mc:AlternateContent>
      </w:r>
      <w:r w:rsidR="002B5013">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B63709" w:rsidRDefault="00B63709">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B63709" w:rsidRDefault="00B63709">
                      <w:r>
                        <w:t>success</w:t>
                      </w:r>
                    </w:p>
                  </w:txbxContent>
                </v:textbox>
              </v:shape>
            </w:pict>
          </mc:Fallback>
        </mc:AlternateContent>
      </w:r>
      <w:r w:rsidR="00571230">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B63709" w:rsidRPr="00541CAF" w:rsidRDefault="00B6370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B63709" w:rsidRPr="00541CAF" w:rsidRDefault="00B6370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B63709" w:rsidRPr="00541CAF" w:rsidRDefault="00B6370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B63709" w:rsidRPr="00541CAF" w:rsidRDefault="00B6370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8170EE" w:rsidRDefault="008170EE" w:rsidP="008170EE"/>
    <w:p w14:paraId="03877139" w14:textId="2FFA91A8" w:rsidR="008170EE" w:rsidRPr="008170EE" w:rsidRDefault="008170EE" w:rsidP="008170EE"/>
    <w:p w14:paraId="2A48ACD2" w14:textId="0FBBDA03" w:rsidR="008170EE" w:rsidRPr="008170EE" w:rsidRDefault="008170EE" w:rsidP="008170EE"/>
    <w:p w14:paraId="379FD07F" w14:textId="3C4E34C7" w:rsidR="008170EE" w:rsidRPr="008170EE" w:rsidRDefault="008170EE" w:rsidP="008170EE"/>
    <w:p w14:paraId="078B3447" w14:textId="763CB12C" w:rsidR="008170EE" w:rsidRPr="008170EE" w:rsidRDefault="008170EE" w:rsidP="008170EE"/>
    <w:p w14:paraId="649C3539" w14:textId="57B2B7FB" w:rsidR="008170EE" w:rsidRPr="008170EE" w:rsidRDefault="008170EE" w:rsidP="008170EE"/>
    <w:p w14:paraId="7E48F4B7" w14:textId="4FE11D32" w:rsidR="008170EE" w:rsidRPr="008170EE" w:rsidRDefault="008170EE" w:rsidP="008170EE"/>
    <w:p w14:paraId="0A29E5CD" w14:textId="0461ACC3" w:rsidR="008170EE" w:rsidRPr="008170EE" w:rsidRDefault="008170EE" w:rsidP="008170EE"/>
    <w:p w14:paraId="322D6CAA" w14:textId="13AE759A" w:rsidR="008170EE" w:rsidRPr="008170EE" w:rsidRDefault="008170EE" w:rsidP="008170EE"/>
    <w:p w14:paraId="26E23F22" w14:textId="509CB8F1" w:rsidR="008170EE" w:rsidRPr="008170EE" w:rsidRDefault="008170EE" w:rsidP="008170EE"/>
    <w:p w14:paraId="276FDB3B" w14:textId="093A2C92" w:rsidR="008170EE" w:rsidRPr="008170EE" w:rsidRDefault="008170EE" w:rsidP="008170EE"/>
    <w:p w14:paraId="17CC911E" w14:textId="1DE7E898" w:rsidR="008170EE" w:rsidRPr="008170EE" w:rsidRDefault="008170EE" w:rsidP="008170EE"/>
    <w:p w14:paraId="64D2C7A3" w14:textId="0541AFCE" w:rsidR="008170EE" w:rsidRDefault="008170EE" w:rsidP="008170EE"/>
    <w:p w14:paraId="4402216A" w14:textId="5172665F" w:rsidR="008170EE" w:rsidRDefault="008170EE" w:rsidP="008170EE">
      <w:pPr>
        <w:tabs>
          <w:tab w:val="left" w:pos="6410"/>
        </w:tabs>
      </w:pPr>
      <w:r>
        <w:tab/>
      </w:r>
    </w:p>
    <w:p w14:paraId="5E59A8EE" w14:textId="30B2A52D" w:rsidR="008170EE" w:rsidRDefault="008170EE" w:rsidP="008170EE">
      <w:pPr>
        <w:tabs>
          <w:tab w:val="left" w:pos="6410"/>
        </w:tabs>
      </w:pPr>
    </w:p>
    <w:p w14:paraId="01BE4256" w14:textId="5DEC71ED" w:rsidR="008170EE" w:rsidRDefault="003D2292" w:rsidP="008170EE">
      <w:pPr>
        <w:pStyle w:val="Heading2"/>
        <w:numPr>
          <w:ilvl w:val="6"/>
          <w:numId w:val="3"/>
        </w:numPr>
      </w:pPr>
      <w:bookmarkStart w:id="28" w:name="_Toc528615831"/>
      <w:r>
        <w:t>View list of</w:t>
      </w:r>
      <w:r w:rsidR="008170EE">
        <w:t xml:space="preserve"> user account process (Admin only):</w:t>
      </w:r>
      <w:bookmarkEnd w:id="28"/>
    </w:p>
    <w:p w14:paraId="7B038088" w14:textId="04D19122" w:rsidR="008170EE" w:rsidRDefault="003D2292" w:rsidP="008170EE">
      <w:r>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B63709" w:rsidRPr="00930913" w:rsidRDefault="00B6370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B63709" w:rsidRPr="00930913" w:rsidRDefault="00B6370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B63709" w:rsidRPr="00930913" w:rsidRDefault="00B63709"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B63709" w:rsidRPr="00930913" w:rsidRDefault="00B63709"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B63709" w:rsidRPr="00930913" w:rsidRDefault="00B6370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B63709" w:rsidRPr="00930913" w:rsidRDefault="00B6370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571230" w:rsidRDefault="003D2292" w:rsidP="008170EE">
      <w:r>
        <w:rPr>
          <w:noProof/>
          <w:lang w:val="en-US"/>
        </w:rPr>
        <w:lastRenderedPageBreak/>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B63709" w:rsidRPr="00930913" w:rsidRDefault="00B6370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B63709" w:rsidRPr="00930913" w:rsidRDefault="00B6370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571230" w:rsidRDefault="008170EE" w:rsidP="008170EE"/>
    <w:p w14:paraId="4CF84035" w14:textId="0C3B6D81" w:rsidR="00C66FF0" w:rsidRDefault="00173C7E" w:rsidP="00173C7E">
      <w:pPr>
        <w:pStyle w:val="Heading2"/>
        <w:numPr>
          <w:ilvl w:val="6"/>
          <w:numId w:val="3"/>
        </w:numPr>
      </w:pPr>
      <w:bookmarkStart w:id="29" w:name="_Toc528615832"/>
      <w:r>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t>“Change status of user” process (View specific user information, block, unblock, delete, reset password - Admin only):</w:t>
      </w:r>
      <w:bookmarkEnd w:id="29"/>
    </w:p>
    <w:p w14:paraId="1C063615" w14:textId="1F78879D" w:rsidR="00C66FF0" w:rsidRDefault="0032690D" w:rsidP="00C66FF0">
      <w:r>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571230" w:rsidRDefault="009725A3" w:rsidP="00C66FF0">
      <w:r>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571230" w:rsidRDefault="00C66FF0" w:rsidP="008170EE">
      <w:r>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571230" w:rsidRDefault="008170EE" w:rsidP="008170EE"/>
    <w:p w14:paraId="045AA682" w14:textId="32A72F40" w:rsidR="008170EE" w:rsidRPr="00571230" w:rsidRDefault="009725A3" w:rsidP="008170EE">
      <w:r>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Default="009725A3" w:rsidP="008170EE">
      <w:r>
        <w:rPr>
          <w:noProof/>
          <w:lang w:val="en-US"/>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lang w:val="en-US"/>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B63709" w:rsidRPr="00930913" w:rsidRDefault="00B63709"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B63709" w:rsidRPr="00930913" w:rsidRDefault="00B63709"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B63709" w:rsidRPr="00930913" w:rsidRDefault="00B6370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8170EE" w:rsidRDefault="008170EE" w:rsidP="008170EE"/>
    <w:p w14:paraId="2418C426" w14:textId="5291D6A5" w:rsidR="008170EE" w:rsidRPr="008170EE" w:rsidRDefault="0032690D" w:rsidP="008170EE">
      <w:r>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8170EE" w:rsidRDefault="008170EE" w:rsidP="008170EE"/>
    <w:p w14:paraId="0B260B96" w14:textId="17ACF44A" w:rsidR="008170EE" w:rsidRPr="008170EE" w:rsidRDefault="00926DC4" w:rsidP="008170EE">
      <w:r>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B63709" w:rsidRPr="004F40C4" w:rsidRDefault="00B6370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B63709" w:rsidRPr="004F40C4" w:rsidRDefault="00B6370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8170EE" w:rsidRDefault="00FC5D7F" w:rsidP="008170EE">
      <w:r>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B63709" w:rsidRDefault="00B63709"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B63709" w:rsidRDefault="00B63709" w:rsidP="00FC5D7F">
                      <w:r>
                        <w:t>fail</w:t>
                      </w:r>
                    </w:p>
                  </w:txbxContent>
                </v:textbox>
                <w10:wrap type="square"/>
              </v:shape>
            </w:pict>
          </mc:Fallback>
        </mc:AlternateContent>
      </w:r>
    </w:p>
    <w:p w14:paraId="3BEFB467" w14:textId="651C0DDF" w:rsidR="008170EE" w:rsidRPr="008170EE" w:rsidRDefault="008170EE" w:rsidP="008170EE"/>
    <w:p w14:paraId="75E8B4BF" w14:textId="553E134B" w:rsidR="008170EE" w:rsidRPr="008170EE" w:rsidRDefault="0032690D" w:rsidP="008170EE">
      <w:r>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B63709" w:rsidRDefault="00B63709">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B63709" w:rsidRDefault="00B63709">
                      <w:r>
                        <w:t>success</w:t>
                      </w:r>
                    </w:p>
                  </w:txbxContent>
                </v:textbox>
                <w10:wrap type="square"/>
              </v:shape>
            </w:pict>
          </mc:Fallback>
        </mc:AlternateContent>
      </w:r>
      <w:r>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8170EE" w:rsidRDefault="008170EE" w:rsidP="008170EE"/>
    <w:p w14:paraId="1A4F41FC" w14:textId="0CDB0CB1" w:rsidR="008170EE" w:rsidRPr="008170EE" w:rsidRDefault="00926DC4" w:rsidP="008170EE">
      <w:r>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B63709" w:rsidRDefault="00B6370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B63709" w:rsidRPr="00541CAF" w:rsidRDefault="00B6370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B63709" w:rsidRDefault="00B6370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B63709" w:rsidRPr="00541CAF" w:rsidRDefault="00B6370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8170EE" w:rsidRDefault="008170EE" w:rsidP="008170EE"/>
    <w:p w14:paraId="26AE000C" w14:textId="4F78AFB9" w:rsidR="008170EE" w:rsidRPr="008170EE" w:rsidRDefault="0032690D" w:rsidP="008170EE">
      <w:r>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Default="00926DC4" w:rsidP="008170EE">
      <w:r>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B63709" w:rsidRPr="00541CAF" w:rsidRDefault="00B6370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B63709" w:rsidRPr="00541CAF" w:rsidRDefault="00B6370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335A96F" w14:textId="74B29ED6" w:rsidR="00923D4F" w:rsidRDefault="00923D4F" w:rsidP="00923D4F">
      <w:pPr>
        <w:pStyle w:val="Heading1"/>
      </w:pPr>
      <w:r>
        <w:t>Use Case Diagram</w:t>
      </w:r>
    </w:p>
    <w:p w14:paraId="03847CE5" w14:textId="3FBE750C" w:rsidR="00061424" w:rsidRPr="00061424" w:rsidRDefault="007B256C" w:rsidP="00061424">
      <w:r>
        <w:rPr>
          <w:noProof/>
          <w:lang w:val="en-US"/>
        </w:rPr>
        <w:lastRenderedPageBreak/>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B63709" w:rsidRPr="00F04939" w:rsidRDefault="00B63709"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099"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" fillcolor="white [3201]" strokecolor="#4bacc6 [3208]" strokeweight="2pt">
                <v:textbox>
                  <w:txbxContent>
                    <w:p w14:paraId="597F52B1" w14:textId="1F9232B8" w:rsidR="00B63709" w:rsidRPr="00F04939" w:rsidRDefault="00B63709"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Default="00A36244" w:rsidP="00F009E5">
      <w:r>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B63709" w:rsidRPr="00DB2F06" w:rsidRDefault="00B63709"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0"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CVufgIAAEw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" fillcolor="#4f81bd [3204]" strokecolor="#243f60 [1604]" strokeweight="2pt">
                <v:textbox>
                  <w:txbxContent>
                    <w:p w14:paraId="7B89C225" w14:textId="721127E1" w:rsidR="00B63709" w:rsidRPr="00DB2F06" w:rsidRDefault="00B63709" w:rsidP="000F5DE4">
                      <w:pPr>
                        <w:jc w:val="center"/>
                        <w:rPr>
                          <w:b w:val="0"/>
                          <w:lang w:val="en-US"/>
                        </w:rPr>
                      </w:pPr>
                      <w:r>
                        <w:rPr>
                          <w:b w:val="0"/>
                          <w:lang w:val="en-US"/>
                        </w:rPr>
                        <w:t>Request</w:t>
                      </w:r>
                    </w:p>
                  </w:txbxContent>
                </v:textbox>
                <w10:wrap anchorx="margin"/>
              </v:oval>
            </w:pict>
          </mc:Fallback>
        </mc:AlternateContent>
      </w:r>
      <w:r w:rsidR="00F009E5">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B63709" w:rsidRPr="00DB2F06" w:rsidRDefault="00B63709"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1"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VFeLnHwC&#10;AABM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B63709" w:rsidRPr="00DB2F06" w:rsidRDefault="00B63709" w:rsidP="00DB2F06">
                      <w:pPr>
                        <w:jc w:val="center"/>
                        <w:rPr>
                          <w:b w:val="0"/>
                          <w:lang w:val="en-US"/>
                        </w:rPr>
                      </w:pPr>
                      <w:r>
                        <w:rPr>
                          <w:b w:val="0"/>
                          <w:lang w:val="en-US"/>
                        </w:rPr>
                        <w:t>User</w:t>
                      </w:r>
                    </w:p>
                  </w:txbxContent>
                </v:textbox>
                <w10:wrap anchorx="margin"/>
              </v:oval>
            </w:pict>
          </mc:Fallback>
        </mc:AlternateContent>
      </w:r>
      <w:r w:rsidR="00CF7047">
        <w:br/>
      </w:r>
      <w:r w:rsidR="00F009E5">
        <w:t>Administrator</w:t>
      </w:r>
      <w:r w:rsidR="00F009E5">
        <w:tab/>
      </w:r>
      <w:r w:rsidR="00F009E5">
        <w:tab/>
        <w:t xml:space="preserve">       Facility Heads </w:t>
      </w:r>
    </w:p>
    <w:p w14:paraId="293978A0" w14:textId="72F52D60" w:rsidR="00DB2F06" w:rsidRDefault="00314C2F">
      <w:pPr>
        <w:spacing w:line="240" w:lineRule="auto"/>
      </w:pPr>
      <w:r>
        <w:t xml:space="preserve"> </w:t>
      </w:r>
      <w:r w:rsidR="00F009E5">
        <w:t xml:space="preserve">    </w:t>
      </w:r>
      <w:r w:rsidR="00395084">
        <w:tab/>
      </w:r>
      <w:r w:rsidR="00395084">
        <w:tab/>
      </w:r>
      <w:r w:rsidR="00395084">
        <w:tab/>
      </w:r>
      <w:r w:rsidR="00395084">
        <w:tab/>
      </w:r>
      <w:r w:rsidR="00395084">
        <w:tab/>
        <w:t xml:space="preserve">   (User)</w:t>
      </w:r>
      <w:r w:rsidR="00F009E5">
        <w:t xml:space="preserve">                                                                                                                                                                             </w:t>
      </w:r>
    </w:p>
    <w:p w14:paraId="0A099651" w14:textId="06741E74" w:rsidR="00DB2F06" w:rsidRDefault="00DB2F06">
      <w:pPr>
        <w:spacing w:line="240" w:lineRule="auto"/>
      </w:pPr>
    </w:p>
    <w:p w14:paraId="51D3E149" w14:textId="1603C240" w:rsidR="00F009E5" w:rsidRDefault="00740275">
      <w:pPr>
        <w:spacing w:line="240" w:lineRule="auto"/>
      </w:pPr>
      <w:r>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B63709" w:rsidRPr="00DB2F06" w:rsidRDefault="00B63709"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2"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" fillcolor="#4f81bd [3204]" strokecolor="#243f60 [1604]" strokeweight="2pt">
                <v:textbox>
                  <w:txbxContent>
                    <w:p w14:paraId="374C14AE" w14:textId="55719A91" w:rsidR="00B63709" w:rsidRPr="00DB2F06" w:rsidRDefault="00B63709"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Default="007B256C">
      <w:pPr>
        <w:spacing w:line="240" w:lineRule="auto"/>
      </w:pPr>
      <w:r>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tab/>
      </w:r>
      <w:r>
        <w:tab/>
        <w:t xml:space="preserve">     </w:t>
      </w:r>
      <w:r>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Default="007B256C">
      <w:pPr>
        <w:spacing w:line="240" w:lineRule="auto"/>
      </w:pPr>
      <w:r>
        <w:t xml:space="preserve">   Assignees </w:t>
      </w:r>
      <w:r>
        <w:tab/>
      </w:r>
      <w:r>
        <w:tab/>
      </w:r>
      <w:r>
        <w:tab/>
      </w:r>
      <w:r>
        <w:tab/>
      </w:r>
      <w:r>
        <w:tab/>
      </w:r>
      <w:r>
        <w:tab/>
      </w:r>
      <w:r>
        <w:tab/>
      </w:r>
      <w:r>
        <w:tab/>
      </w:r>
      <w:r>
        <w:tab/>
      </w:r>
      <w:r w:rsidRPr="00F53034">
        <w:t>Students</w:t>
      </w:r>
    </w:p>
    <w:p w14:paraId="7F2E39ED" w14:textId="428F2E54" w:rsidR="00F009E5" w:rsidRDefault="007B256C">
      <w:pPr>
        <w:spacing w:line="240" w:lineRule="auto"/>
      </w:pPr>
      <w:r>
        <w:t xml:space="preserve">       (User)</w:t>
      </w:r>
      <w:r>
        <w:tab/>
      </w:r>
      <w:r>
        <w:tab/>
      </w:r>
      <w:r>
        <w:tab/>
      </w:r>
      <w:r>
        <w:tab/>
      </w:r>
      <w:r>
        <w:tab/>
      </w:r>
      <w:r>
        <w:tab/>
      </w:r>
      <w:r>
        <w:tab/>
      </w:r>
      <w:r>
        <w:tab/>
      </w:r>
      <w:r>
        <w:tab/>
      </w:r>
      <w:r>
        <w:tab/>
        <w:t xml:space="preserve">   (User)</w:t>
      </w:r>
    </w:p>
    <w:p w14:paraId="7923FC9E" w14:textId="350025CE" w:rsidR="00F009E5" w:rsidRDefault="00F009E5">
      <w:pPr>
        <w:spacing w:line="240" w:lineRule="auto"/>
      </w:pPr>
      <w:r>
        <w:tab/>
      </w:r>
      <w:r>
        <w:tab/>
      </w:r>
      <w:r>
        <w:tab/>
      </w:r>
      <w:r>
        <w:tab/>
      </w:r>
      <w:r>
        <w:tab/>
      </w:r>
    </w:p>
    <w:p w14:paraId="5A70E526" w14:textId="365607EE" w:rsidR="00074AE1" w:rsidRDefault="00DB2F06">
      <w:pPr>
        <w:spacing w:line="240" w:lineRule="auto"/>
      </w:pPr>
      <w:r>
        <w:tab/>
      </w:r>
      <w:r w:rsidR="00F009E5">
        <w:tab/>
      </w:r>
      <w:r w:rsidR="00917BC4">
        <w:t xml:space="preserve">                  </w:t>
      </w:r>
      <w:r w:rsidR="00944B22">
        <w:t xml:space="preserve">    </w:t>
      </w:r>
      <w:r>
        <w:tab/>
      </w:r>
      <w:r w:rsidR="008B2D40">
        <w:tab/>
        <w:t xml:space="preserve">     </w:t>
      </w:r>
      <w:r w:rsidR="00074AE1">
        <w:t xml:space="preserve">     </w:t>
      </w:r>
    </w:p>
    <w:p w14:paraId="5763708D" w14:textId="3C26F02D" w:rsidR="00CF7047" w:rsidRDefault="00074AE1" w:rsidP="00074AE1">
      <w:pPr>
        <w:spacing w:line="240" w:lineRule="auto"/>
        <w:ind w:left="7200" w:firstLine="720"/>
      </w:pPr>
      <w:r>
        <w:t xml:space="preserve"> </w:t>
      </w:r>
      <w:r w:rsidR="00CF7047">
        <w:br w:type="page"/>
      </w:r>
    </w:p>
    <w:p w14:paraId="456F7F12" w14:textId="08582371" w:rsidR="008170EE" w:rsidRDefault="00CF7047" w:rsidP="00CF7047">
      <w:pPr>
        <w:pStyle w:val="ListParagraph"/>
        <w:numPr>
          <w:ilvl w:val="6"/>
          <w:numId w:val="3"/>
        </w:numPr>
      </w:pPr>
      <w:r>
        <w:lastRenderedPageBreak/>
        <w:t>Administrator Use Case</w:t>
      </w:r>
    </w:p>
    <w:p w14:paraId="38546404" w14:textId="13433FB1" w:rsidR="00CF7047" w:rsidRDefault="00CF7047" w:rsidP="00CF7047"/>
    <w:p w14:paraId="6CF0ABEC" w14:textId="46530A13" w:rsidR="00CF7047" w:rsidRDefault="00CF7047" w:rsidP="00CF7047">
      <w:r>
        <w:rPr>
          <w:noProof/>
          <w:lang w:val="en-US"/>
        </w:rPr>
        <mc:AlternateContent>
          <mc:Choice Requires="wps">
            <w:drawing>
              <wp:anchor distT="0" distB="0" distL="114300" distR="114300" simplePos="0" relativeHeight="251853824" behindDoc="0" locked="0" layoutInCell="1" allowOverlap="1" wp14:anchorId="444B65BF" wp14:editId="32DD2BA6">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B63709" w:rsidRPr="00CF7047" w:rsidRDefault="00B63709"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3"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" fillcolor="#4f81bd [3204]" strokecolor="#243f60 [1604]" strokeweight="2pt">
                <v:textbox>
                  <w:txbxContent>
                    <w:p w14:paraId="18C74F19" w14:textId="1E4122A1" w:rsidR="00B63709" w:rsidRPr="00CF7047" w:rsidRDefault="00B63709"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Default="00970DE5" w:rsidP="00CF7047">
      <w:r>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B63709" w:rsidRPr="00CF7047" w:rsidRDefault="00B63709"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04"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B63709" w:rsidRPr="00CF7047" w:rsidRDefault="00B63709" w:rsidP="00CF7047">
                      <w:pPr>
                        <w:jc w:val="center"/>
                        <w:rPr>
                          <w:b w:val="0"/>
                        </w:rPr>
                      </w:pPr>
                      <w:r w:rsidRPr="00CF7047">
                        <w:rPr>
                          <w:b w:val="0"/>
                        </w:rPr>
                        <w:t>Manage User</w:t>
                      </w:r>
                    </w:p>
                  </w:txbxContent>
                </v:textbox>
              </v:oval>
            </w:pict>
          </mc:Fallback>
        </mc:AlternateContent>
      </w:r>
    </w:p>
    <w:p w14:paraId="0F3AC2B1" w14:textId="17429DD3" w:rsidR="00970DE5" w:rsidRPr="00970DE5" w:rsidRDefault="006A2ECA" w:rsidP="00970DE5">
      <w:r>
        <w:rPr>
          <w:noProof/>
          <w:lang w:val="en-US"/>
        </w:rPr>
        <mc:AlternateContent>
          <mc:Choice Requires="wps">
            <w:drawing>
              <wp:anchor distT="0" distB="0" distL="114300" distR="114300" simplePos="0" relativeHeight="251847680" behindDoc="0" locked="0" layoutInCell="1" allowOverlap="1" wp14:anchorId="536D89A1" wp14:editId="2262B49A">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B63709" w:rsidRPr="00CF7047" w:rsidRDefault="00B63709"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05"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" fillcolor="#4f81bd [3204]" strokecolor="#243f60 [1604]" strokeweight="2pt">
                <v:textbox>
                  <w:txbxContent>
                    <w:p w14:paraId="7244C3B4" w14:textId="3D4E6D4C" w:rsidR="00B63709" w:rsidRPr="00CF7047" w:rsidRDefault="00B63709"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A94FDF1" w:rsidR="00970DE5" w:rsidRPr="00970DE5" w:rsidRDefault="00781083" w:rsidP="00970DE5">
      <w:r>
        <w:rPr>
          <w:noProof/>
          <w:lang w:val="en-US"/>
        </w:rPr>
        <mc:AlternateContent>
          <mc:Choice Requires="wps">
            <w:drawing>
              <wp:anchor distT="0" distB="0" distL="114300" distR="114300" simplePos="0" relativeHeight="251984896" behindDoc="0" locked="0" layoutInCell="1" allowOverlap="1" wp14:anchorId="0D774620" wp14:editId="5F5C24A1">
                <wp:simplePos x="0" y="0"/>
                <wp:positionH relativeFrom="column">
                  <wp:posOffset>3314700</wp:posOffset>
                </wp:positionH>
                <wp:positionV relativeFrom="paragraph">
                  <wp:posOffset>307340</wp:posOffset>
                </wp:positionV>
                <wp:extent cx="664587" cy="279570"/>
                <wp:effectExtent l="192405" t="17145" r="175895" b="23495"/>
                <wp:wrapNone/>
                <wp:docPr id="212" name="Rounded Rectangle 212"/>
                <wp:cNvGraphicFramePr/>
                <a:graphic xmlns:a="http://schemas.openxmlformats.org/drawingml/2006/main">
                  <a:graphicData uri="http://schemas.microsoft.com/office/word/2010/wordprocessingShape">
                    <wps:wsp>
                      <wps:cNvSpPr/>
                      <wps:spPr>
                        <a:xfrm rot="186008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7870D20" w14:textId="2DC16A3F" w:rsidR="00B63709" w:rsidRPr="00781083" w:rsidRDefault="00B63709"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74620" id="Rounded Rectangle 212" o:spid="_x0000_s1106" style="position:absolute;left:0;text-align:left;margin-left:261pt;margin-top:24.2pt;width:52.35pt;height:22pt;rotation:-3275842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" fillcolor="white [3201]" strokecolor="#4bacc6 [3208]" strokeweight="2pt">
                <v:textbox>
                  <w:txbxContent>
                    <w:p w14:paraId="37870D20" w14:textId="2DC16A3F" w:rsidR="00B63709" w:rsidRPr="00781083" w:rsidRDefault="00B63709" w:rsidP="00781083">
                      <w:pPr>
                        <w:jc w:val="center"/>
                        <w:rPr>
                          <w:b w:val="0"/>
                          <w:sz w:val="20"/>
                          <w:szCs w:val="20"/>
                          <w:lang w:val="en-US"/>
                        </w:rPr>
                      </w:pPr>
                      <w:r>
                        <w:rPr>
                          <w:b w:val="0"/>
                          <w:sz w:val="20"/>
                          <w:szCs w:val="20"/>
                          <w:lang w:val="en-US"/>
                        </w:rPr>
                        <w:t>extend</w:t>
                      </w:r>
                    </w:p>
                  </w:txbxContent>
                </v:textbox>
              </v:roundrect>
            </w:pict>
          </mc:Fallback>
        </mc:AlternateContent>
      </w:r>
    </w:p>
    <w:p w14:paraId="3375AD8C" w14:textId="2966C330" w:rsidR="00970DE5" w:rsidRPr="00970DE5" w:rsidRDefault="00781083" w:rsidP="00970DE5">
      <w:r>
        <w:rPr>
          <w:noProof/>
          <w:lang w:val="en-US"/>
        </w:rPr>
        <mc:AlternateContent>
          <mc:Choice Requires="wps">
            <w:drawing>
              <wp:anchor distT="0" distB="0" distL="114300" distR="114300" simplePos="0" relativeHeight="251986944" behindDoc="0" locked="0" layoutInCell="1" allowOverlap="1" wp14:anchorId="3EE2C4B6" wp14:editId="47515358">
                <wp:simplePos x="0" y="0"/>
                <wp:positionH relativeFrom="column">
                  <wp:posOffset>3581400</wp:posOffset>
                </wp:positionH>
                <wp:positionV relativeFrom="paragraph">
                  <wp:posOffset>298450</wp:posOffset>
                </wp:positionV>
                <wp:extent cx="664587" cy="279570"/>
                <wp:effectExtent l="19050" t="171450" r="21590" b="177800"/>
                <wp:wrapNone/>
                <wp:docPr id="213" name="Rounded Rectangle 213"/>
                <wp:cNvGraphicFramePr/>
                <a:graphic xmlns:a="http://schemas.openxmlformats.org/drawingml/2006/main">
                  <a:graphicData uri="http://schemas.microsoft.com/office/word/2010/wordprocessingShape">
                    <wps:wsp>
                      <wps:cNvSpPr/>
                      <wps:spPr>
                        <a:xfrm rot="1945749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D0A9E6" w14:textId="77777777" w:rsidR="00B63709" w:rsidRPr="00781083" w:rsidRDefault="00B63709"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E2C4B6" id="Rounded Rectangle 213" o:spid="_x0000_s1107" style="position:absolute;left:0;text-align:left;margin-left:282pt;margin-top:23.5pt;width:52.35pt;height:22pt;rotation:-2340191fd;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" fillcolor="white [3201]" strokecolor="#4bacc6 [3208]" strokeweight="2pt">
                <v:textbox>
                  <w:txbxContent>
                    <w:p w14:paraId="62D0A9E6" w14:textId="77777777" w:rsidR="00B63709" w:rsidRPr="00781083" w:rsidRDefault="00B63709"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6896" behindDoc="0" locked="0" layoutInCell="1" allowOverlap="1" wp14:anchorId="17FFD7EB" wp14:editId="407C1CB3">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8B1BDC"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sidR="006A2ECA">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B63709" w:rsidRPr="00CF7047" w:rsidRDefault="00B63709"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08"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" fillcolor="#4f81bd [3204]" strokecolor="#243f60 [1604]" strokeweight="2pt">
                <v:textbox>
                  <w:txbxContent>
                    <w:p w14:paraId="721B1E4B" w14:textId="17E18A22" w:rsidR="00B63709" w:rsidRPr="00CF7047" w:rsidRDefault="00B63709" w:rsidP="00CF7047">
                      <w:pPr>
                        <w:jc w:val="center"/>
                        <w:rPr>
                          <w:b w:val="0"/>
                        </w:rPr>
                      </w:pPr>
                      <w:r>
                        <w:rPr>
                          <w:b w:val="0"/>
                        </w:rPr>
                        <w:t>E</w:t>
                      </w:r>
                      <w:r w:rsidRPr="00CF7047">
                        <w:rPr>
                          <w:b w:val="0"/>
                        </w:rPr>
                        <w:t>diting user info</w:t>
                      </w:r>
                    </w:p>
                  </w:txbxContent>
                </v:textbox>
                <w10:wrap anchorx="margin"/>
              </v:oval>
            </w:pict>
          </mc:Fallback>
        </mc:AlternateContent>
      </w:r>
    </w:p>
    <w:p w14:paraId="569762BE" w14:textId="2298DDE4" w:rsidR="00970DE5" w:rsidRPr="00970DE5" w:rsidRDefault="00970DE5" w:rsidP="00970DE5"/>
    <w:p w14:paraId="7A98402F" w14:textId="178CBB46" w:rsidR="00970DE5" w:rsidRPr="00970DE5" w:rsidRDefault="00781083" w:rsidP="00970DE5">
      <w:r>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B63709" w:rsidRPr="00781083" w:rsidRDefault="00B63709"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09"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" fillcolor="white [3201]" strokecolor="#4bacc6 [3208]" strokeweight="2pt">
                <v:textbox>
                  <w:txbxContent>
                    <w:p w14:paraId="08BC9C17" w14:textId="77777777" w:rsidR="00B63709" w:rsidRPr="00781083" w:rsidRDefault="00B63709"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970DE5" w:rsidRDefault="006A2ECA" w:rsidP="00970DE5">
      <w:r>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B63709" w:rsidRPr="00CF7047" w:rsidRDefault="00B63709"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0"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" fillcolor="#4f81bd [3204]" strokecolor="#243f60 [1604]" strokeweight="2pt">
                <v:textbox>
                  <w:txbxContent>
                    <w:p w14:paraId="5F500E4B" w14:textId="0BEA7E55" w:rsidR="00B63709" w:rsidRPr="00CF7047" w:rsidRDefault="00B63709"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970DE5" w:rsidRDefault="00781083" w:rsidP="00970DE5">
      <w:r>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B63709" w:rsidRPr="00781083" w:rsidRDefault="00B63709"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11"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" fillcolor="white [3201]" strokecolor="#4bacc6 [3208]" strokeweight="2pt">
                <v:textbox>
                  <w:txbxContent>
                    <w:p w14:paraId="438DD246" w14:textId="77777777" w:rsidR="00B63709" w:rsidRPr="00781083" w:rsidRDefault="00B63709"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970DE5" w:rsidRDefault="00781083" w:rsidP="008506F3">
      <w:pPr>
        <w:tabs>
          <w:tab w:val="left" w:pos="5964"/>
        </w:tabs>
      </w:pPr>
      <w:r>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B63709" w:rsidRPr="00781083" w:rsidRDefault="00B63709"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12"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" fillcolor="white [3201]" strokecolor="#4bacc6 [3208]" strokeweight="2pt">
                <v:textbox>
                  <w:txbxContent>
                    <w:p w14:paraId="241AC243" w14:textId="77777777" w:rsidR="00B63709" w:rsidRPr="00781083" w:rsidRDefault="00B63709"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B63709" w:rsidRPr="00CF7047" w:rsidRDefault="00B63709"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3"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" fillcolor="#4f81bd [3204]" strokecolor="#243f60 [1604]" strokeweight="2pt">
                <v:textbox>
                  <w:txbxContent>
                    <w:p w14:paraId="4A4D2F76" w14:textId="71FAF613" w:rsidR="00B63709" w:rsidRPr="00CF7047" w:rsidRDefault="00B63709"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tab/>
      </w:r>
    </w:p>
    <w:p w14:paraId="09FCE3DA" w14:textId="0A833834" w:rsidR="00970DE5" w:rsidRPr="00970DE5" w:rsidRDefault="00970DE5" w:rsidP="00970DE5"/>
    <w:p w14:paraId="1FB22E09" w14:textId="79F25FAA" w:rsidR="00970DE5" w:rsidRPr="00970DE5" w:rsidRDefault="00011E70" w:rsidP="00970DE5">
      <w:r>
        <w:rPr>
          <w:noProof/>
          <w:lang w:val="en-US"/>
        </w:rPr>
        <mc:AlternateContent>
          <mc:Choice Requires="wps">
            <w:drawing>
              <wp:anchor distT="0" distB="0" distL="114300" distR="114300" simplePos="0" relativeHeight="251867136" behindDoc="0" locked="0" layoutInCell="1" allowOverlap="1" wp14:anchorId="75625862" wp14:editId="3EDBF7C0">
                <wp:simplePos x="0" y="0"/>
                <wp:positionH relativeFrom="column">
                  <wp:posOffset>1051560</wp:posOffset>
                </wp:positionH>
                <wp:positionV relativeFrom="paragraph">
                  <wp:posOffset>963930</wp:posOffset>
                </wp:positionV>
                <wp:extent cx="837565" cy="1813560"/>
                <wp:effectExtent l="57150" t="19050" r="76835" b="91440"/>
                <wp:wrapNone/>
                <wp:docPr id="53" name="Straight Connector 53"/>
                <wp:cNvGraphicFramePr/>
                <a:graphic xmlns:a="http://schemas.openxmlformats.org/drawingml/2006/main">
                  <a:graphicData uri="http://schemas.microsoft.com/office/word/2010/wordprocessingShape">
                    <wps:wsp>
                      <wps:cNvCnPr/>
                      <wps:spPr>
                        <a:xfrm>
                          <a:off x="0" y="0"/>
                          <a:ext cx="837565" cy="18135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9917D7"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8pt,75.9pt" to="148.75pt,2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" strokecolor="#4f81bd [3204]" strokeweight="2pt">
                <v:shadow on="t" color="black" opacity="24903f" origin=",.5" offset="0,.55556mm"/>
              </v:line>
            </w:pict>
          </mc:Fallback>
        </mc:AlternateContent>
      </w:r>
      <w:r>
        <w:rPr>
          <w:noProof/>
          <w:lang w:val="en-US"/>
        </w:rPr>
        <w:drawing>
          <wp:inline distT="0" distB="0" distL="0" distR="0" wp14:anchorId="7163F799" wp14:editId="231EA14B">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970DE5" w:rsidRDefault="00011E70" w:rsidP="00970DE5">
      <w:r>
        <w:t>Administrator</w:t>
      </w:r>
    </w:p>
    <w:p w14:paraId="40B6DFE7" w14:textId="66B3092B" w:rsidR="00970DE5" w:rsidRPr="00970DE5" w:rsidRDefault="00635DC0" w:rsidP="00970DE5">
      <w:r>
        <w:rPr>
          <w:noProof/>
          <w:lang w:val="en-US"/>
        </w:rPr>
        <mc:AlternateContent>
          <mc:Choice Requires="wps">
            <w:drawing>
              <wp:anchor distT="0" distB="0" distL="114300" distR="114300" simplePos="0" relativeHeight="251869184" behindDoc="0" locked="0" layoutInCell="1" allowOverlap="1" wp14:anchorId="086FDD01" wp14:editId="582BB180">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B63709" w:rsidRPr="00CF7047" w:rsidRDefault="00B63709"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14"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" fillcolor="#4f81bd [3204]" strokecolor="#243f60 [1604]" strokeweight="2pt">
                <v:textbox>
                  <w:txbxContent>
                    <w:p w14:paraId="187FB969" w14:textId="3DA9731A" w:rsidR="00B63709" w:rsidRPr="00CF7047" w:rsidRDefault="00B63709"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AB653EA" w:rsidR="00970DE5" w:rsidRDefault="00D15050" w:rsidP="00970DE5">
      <w:r>
        <w:rPr>
          <w:noProof/>
          <w:lang w:val="en-US"/>
        </w:rPr>
        <mc:AlternateContent>
          <mc:Choice Requires="wps">
            <w:drawing>
              <wp:anchor distT="0" distB="0" distL="114300" distR="114300" simplePos="0" relativeHeight="251982848" behindDoc="0" locked="0" layoutInCell="1" allowOverlap="1" wp14:anchorId="21D81316" wp14:editId="481685C5">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B63709" w:rsidRPr="00781083" w:rsidRDefault="00B63709"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15"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" fillcolor="white [3201]" strokecolor="#4bacc6 [3208]" strokeweight="2pt">
                <v:textbox>
                  <w:txbxContent>
                    <w:p w14:paraId="13200172" w14:textId="7F8403C5" w:rsidR="00B63709" w:rsidRPr="00781083" w:rsidRDefault="00B63709" w:rsidP="00781083">
                      <w:pPr>
                        <w:jc w:val="center"/>
                        <w:rPr>
                          <w:b w:val="0"/>
                          <w:sz w:val="20"/>
                          <w:szCs w:val="20"/>
                          <w:lang w:val="en-US"/>
                        </w:rPr>
                      </w:pPr>
                      <w:r w:rsidRPr="00781083">
                        <w:rPr>
                          <w:b w:val="0"/>
                          <w:sz w:val="20"/>
                          <w:szCs w:val="20"/>
                          <w:lang w:val="en-US"/>
                        </w:rPr>
                        <w:t>include</w:t>
                      </w:r>
                    </w:p>
                  </w:txbxContent>
                </v:textbox>
              </v:roundrect>
            </w:pict>
          </mc:Fallback>
        </mc:AlternateContent>
      </w:r>
      <w:r w:rsidR="00635DC0">
        <w:rPr>
          <w:noProof/>
          <w:lang w:val="en-US"/>
        </w:rPr>
        <mc:AlternateContent>
          <mc:Choice Requires="wps">
            <w:drawing>
              <wp:anchor distT="0" distB="0" distL="114300" distR="114300" simplePos="0" relativeHeight="251875328" behindDoc="0" locked="0" layoutInCell="1" allowOverlap="1" wp14:anchorId="5B0AB3C5" wp14:editId="313B8DEA">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24F79"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119B9D4D" w:rsidR="00970DE5" w:rsidRDefault="00635DC0" w:rsidP="00970DE5">
      <w:pPr>
        <w:tabs>
          <w:tab w:val="left" w:pos="1512"/>
        </w:tabs>
      </w:pPr>
      <w:r>
        <w:rPr>
          <w:noProof/>
          <w:lang w:val="en-US"/>
        </w:rPr>
        <mc:AlternateContent>
          <mc:Choice Requires="wps">
            <w:drawing>
              <wp:anchor distT="0" distB="0" distL="114300" distR="114300" simplePos="0" relativeHeight="251871232" behindDoc="0" locked="0" layoutInCell="1" allowOverlap="1" wp14:anchorId="3428A3B3" wp14:editId="04189388">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B63709" w:rsidRPr="00CF7047" w:rsidRDefault="00B63709"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16"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" fillcolor="#4f81bd [3204]" strokecolor="#243f60 [1604]" strokeweight="2pt">
                <v:textbox>
                  <w:txbxContent>
                    <w:p w14:paraId="0370D91C" w14:textId="104B4C7B" w:rsidR="00B63709" w:rsidRPr="00CF7047" w:rsidRDefault="00B63709"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B63709" w:rsidRDefault="00B63709"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17"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B63709" w:rsidRDefault="00B63709" w:rsidP="006A2ECA">
                      <w:pPr>
                        <w:jc w:val="center"/>
                      </w:pPr>
                      <w:r>
                        <w:rPr>
                          <w:b w:val="0"/>
                          <w:lang w:eastAsia="en-IN" w:bidi="pa-IN"/>
                        </w:rPr>
                        <w:t>Manage facilities</w:t>
                      </w:r>
                    </w:p>
                  </w:txbxContent>
                </v:textbox>
              </v:oval>
            </w:pict>
          </mc:Fallback>
        </mc:AlternateContent>
      </w:r>
      <w:r w:rsidR="00970DE5">
        <w:tab/>
      </w:r>
    </w:p>
    <w:p w14:paraId="02E16852" w14:textId="118E57F7" w:rsidR="006C16D6" w:rsidRPr="00970DE5" w:rsidRDefault="00D15050" w:rsidP="00A43D03">
      <w:pPr>
        <w:tabs>
          <w:tab w:val="left" w:pos="1512"/>
        </w:tabs>
      </w:pPr>
      <w:r>
        <w:rPr>
          <w:noProof/>
          <w:lang w:val="en-US"/>
        </w:rPr>
        <mc:AlternateContent>
          <mc:Choice Requires="wps">
            <w:drawing>
              <wp:anchor distT="0" distB="0" distL="114300" distR="114300" simplePos="0" relativeHeight="252009472" behindDoc="0" locked="0" layoutInCell="1" allowOverlap="1" wp14:anchorId="1CD14818" wp14:editId="1FD9CA08">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B63709" w:rsidRPr="00781083" w:rsidRDefault="00B63709"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18"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" fillcolor="white [3201]" strokecolor="#4bacc6 [3208]" strokeweight="2pt">
                <v:textbox>
                  <w:txbxContent>
                    <w:p w14:paraId="240C52A3" w14:textId="77777777" w:rsidR="00B63709" w:rsidRPr="00781083" w:rsidRDefault="00B63709" w:rsidP="00D15050">
                      <w:pPr>
                        <w:jc w:val="center"/>
                        <w:rPr>
                          <w:b w:val="0"/>
                          <w:sz w:val="20"/>
                          <w:szCs w:val="20"/>
                          <w:lang w:val="en-US"/>
                        </w:rPr>
                      </w:pPr>
                      <w:r w:rsidRPr="00781083">
                        <w:rPr>
                          <w:b w:val="0"/>
                          <w:sz w:val="20"/>
                          <w:szCs w:val="20"/>
                          <w:lang w:val="en-US"/>
                        </w:rPr>
                        <w:t>include</w:t>
                      </w:r>
                    </w:p>
                  </w:txbxContent>
                </v:textbox>
              </v:roundrect>
            </w:pict>
          </mc:Fallback>
        </mc:AlternateContent>
      </w:r>
      <w:r>
        <w:rPr>
          <w:noProof/>
          <w:lang w:val="en-US"/>
        </w:rPr>
        <mc:AlternateContent>
          <mc:Choice Requires="wps">
            <w:drawing>
              <wp:anchor distT="0" distB="0" distL="114300" distR="114300" simplePos="0" relativeHeight="252007424" behindDoc="0" locked="0" layoutInCell="1" allowOverlap="1" wp14:anchorId="4E01908D" wp14:editId="78A2BBD9">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B63709" w:rsidRPr="00781083" w:rsidRDefault="00B63709"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19"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qcUgwIAAEQ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" fillcolor="white [3201]" strokecolor="#4bacc6 [3208]" strokeweight="2pt">
                <v:textbox>
                  <w:txbxContent>
                    <w:p w14:paraId="4CB8FFDB" w14:textId="77777777" w:rsidR="00B63709" w:rsidRPr="00781083" w:rsidRDefault="00B63709" w:rsidP="00D15050">
                      <w:pPr>
                        <w:jc w:val="center"/>
                        <w:rPr>
                          <w:b w:val="0"/>
                          <w:sz w:val="20"/>
                          <w:szCs w:val="20"/>
                          <w:lang w:val="en-US"/>
                        </w:rPr>
                      </w:pPr>
                      <w:r w:rsidRPr="00781083">
                        <w:rPr>
                          <w:b w:val="0"/>
                          <w:sz w:val="20"/>
                          <w:szCs w:val="20"/>
                          <w:lang w:val="en-US"/>
                        </w:rPr>
                        <w:t>include</w:t>
                      </w:r>
                    </w:p>
                  </w:txbxContent>
                </v:textbox>
              </v:roundrect>
            </w:pict>
          </mc:Fallback>
        </mc:AlternateContent>
      </w:r>
      <w:r w:rsidR="00635DC0">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sidR="00635DC0">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sidR="00635DC0">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B63709" w:rsidRPr="00CF7047" w:rsidRDefault="00B63709"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120"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" fillcolor="#4f81bd [3204]" strokecolor="#243f60 [1604]" strokeweight="2pt">
                <v:textbox>
                  <w:txbxContent>
                    <w:p w14:paraId="50AADAB5" w14:textId="2872E885" w:rsidR="00B63709" w:rsidRPr="00CF7047" w:rsidRDefault="00B63709"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br w:type="page"/>
      </w:r>
      <w:r w:rsidR="00A43D03">
        <w:lastRenderedPageBreak/>
        <w:t xml:space="preserve">                                     2.  Facility Heads Use Case</w:t>
      </w:r>
    </w:p>
    <w:p w14:paraId="710DBD0B" w14:textId="3869D35E" w:rsidR="00046689" w:rsidRDefault="00AB5552" w:rsidP="008E6D99">
      <w:pPr>
        <w:spacing w:line="240" w:lineRule="auto"/>
      </w:pPr>
      <w:r>
        <w:rPr>
          <w:noProof/>
          <w:lang w:val="en-US"/>
        </w:rPr>
        <mc:AlternateContent>
          <mc:Choice Requires="wps">
            <w:drawing>
              <wp:anchor distT="0" distB="0" distL="114300" distR="114300" simplePos="0" relativeHeight="251883520" behindDoc="0" locked="0" layoutInCell="1" allowOverlap="1" wp14:anchorId="3ACAF5A0" wp14:editId="0FF445E1">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B63709" w:rsidRPr="00CF7047" w:rsidRDefault="00B63709"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1"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" fillcolor="#4f81bd [3204]" strokecolor="#243f60 [1604]" strokeweight="2pt">
                <v:textbox>
                  <w:txbxContent>
                    <w:p w14:paraId="6DC8EEB4" w14:textId="496C5D09" w:rsidR="00B63709" w:rsidRPr="00CF7047" w:rsidRDefault="00B63709" w:rsidP="00AB5552">
                      <w:pPr>
                        <w:jc w:val="center"/>
                        <w:rPr>
                          <w:b w:val="0"/>
                        </w:rPr>
                      </w:pPr>
                      <w:r>
                        <w:rPr>
                          <w:b w:val="0"/>
                        </w:rPr>
                        <w:t>Update info</w:t>
                      </w:r>
                    </w:p>
                  </w:txbxContent>
                </v:textbox>
                <w10:wrap anchorx="margin"/>
              </v:oval>
            </w:pict>
          </mc:Fallback>
        </mc:AlternateContent>
      </w:r>
    </w:p>
    <w:p w14:paraId="126ABDB6" w14:textId="60E4AEB3" w:rsidR="00046689" w:rsidRPr="00046689" w:rsidRDefault="00E02F4A" w:rsidP="00AB5552">
      <w:pPr>
        <w:tabs>
          <w:tab w:val="left" w:pos="7560"/>
        </w:tabs>
      </w:pPr>
      <w:r>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B63709" w:rsidRPr="00781083" w:rsidRDefault="00B63709"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22"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" fillcolor="white [3201]" strokecolor="#4bacc6 [3208]" strokeweight="2pt">
                <v:textbox>
                  <w:txbxContent>
                    <w:p w14:paraId="553F8027" w14:textId="77777777" w:rsidR="00B63709" w:rsidRPr="00781083" w:rsidRDefault="00B63709" w:rsidP="00E02F4A">
                      <w:pPr>
                        <w:jc w:val="center"/>
                        <w:rPr>
                          <w:b w:val="0"/>
                          <w:sz w:val="20"/>
                          <w:szCs w:val="20"/>
                          <w:lang w:val="en-US"/>
                        </w:rPr>
                      </w:pPr>
                      <w:r>
                        <w:rPr>
                          <w:b w:val="0"/>
                          <w:sz w:val="20"/>
                          <w:szCs w:val="20"/>
                          <w:lang w:val="en-US"/>
                        </w:rPr>
                        <w:t>extend</w:t>
                      </w:r>
                    </w:p>
                  </w:txbxContent>
                </v:textbox>
              </v:roundrect>
            </w:pict>
          </mc:Fallback>
        </mc:AlternateContent>
      </w:r>
      <w:r w:rsidR="00AB5552">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tab/>
      </w:r>
    </w:p>
    <w:p w14:paraId="2C7DE3D5" w14:textId="2C409380" w:rsidR="00046689" w:rsidRPr="00046689" w:rsidRDefault="00AB5552" w:rsidP="00046689">
      <w:r>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B63709" w:rsidRDefault="00B63709"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3"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CRlnW+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B63709" w:rsidRDefault="00B63709" w:rsidP="00AB5552">
                      <w:pPr>
                        <w:jc w:val="center"/>
                      </w:pPr>
                      <w:r w:rsidRPr="00AB5552">
                        <w:rPr>
                          <w:b w:val="0"/>
                          <w:lang w:eastAsia="en-IN" w:bidi="pa-IN"/>
                        </w:rPr>
                        <w:t>Self-managed information</w:t>
                      </w:r>
                    </w:p>
                  </w:txbxContent>
                </v:textbox>
              </v:oval>
            </w:pict>
          </mc:Fallback>
        </mc:AlternateContent>
      </w:r>
    </w:p>
    <w:p w14:paraId="5C5E1E01" w14:textId="2A5749FF" w:rsidR="00046689" w:rsidRPr="00046689" w:rsidRDefault="00AB5552" w:rsidP="00046689">
      <w:r>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B63709" w:rsidRPr="00CF7047" w:rsidRDefault="00B63709"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4"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200u&#10;DI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B63709" w:rsidRPr="00CF7047" w:rsidRDefault="00B63709" w:rsidP="00AB5552">
                      <w:pPr>
                        <w:jc w:val="center"/>
                        <w:rPr>
                          <w:b w:val="0"/>
                        </w:rPr>
                      </w:pPr>
                      <w:r>
                        <w:rPr>
                          <w:b w:val="0"/>
                        </w:rPr>
                        <w:t>Change password</w:t>
                      </w:r>
                    </w:p>
                  </w:txbxContent>
                </v:textbox>
                <w10:wrap anchorx="margin"/>
              </v:oval>
            </w:pict>
          </mc:Fallback>
        </mc:AlternateContent>
      </w:r>
    </w:p>
    <w:p w14:paraId="69F8B3C2" w14:textId="4EDE8F32" w:rsidR="00046689" w:rsidRDefault="00E02F4A" w:rsidP="00046689">
      <w:r>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B63709" w:rsidRPr="00781083" w:rsidRDefault="00B63709"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25"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" fillcolor="white [3201]" strokecolor="#4bacc6 [3208]" strokeweight="2pt">
                <v:textbox>
                  <w:txbxContent>
                    <w:p w14:paraId="2A86C867" w14:textId="77777777" w:rsidR="00B63709" w:rsidRPr="00781083" w:rsidRDefault="00B63709" w:rsidP="00E02F4A">
                      <w:pPr>
                        <w:jc w:val="center"/>
                        <w:rPr>
                          <w:b w:val="0"/>
                          <w:sz w:val="20"/>
                          <w:szCs w:val="20"/>
                          <w:lang w:val="en-US"/>
                        </w:rPr>
                      </w:pPr>
                      <w:r>
                        <w:rPr>
                          <w:b w:val="0"/>
                          <w:sz w:val="20"/>
                          <w:szCs w:val="20"/>
                          <w:lang w:val="en-US"/>
                        </w:rPr>
                        <w:t>extend</w:t>
                      </w:r>
                    </w:p>
                  </w:txbxContent>
                </v:textbox>
              </v:roundrect>
            </w:pict>
          </mc:Fallback>
        </mc:AlternateContent>
      </w:r>
      <w:r w:rsidR="00E3287C">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Default="00046689" w:rsidP="00046689"/>
    <w:p w14:paraId="2266E6F7" w14:textId="30D9EB28" w:rsidR="00C40DB1" w:rsidRDefault="00E3287C" w:rsidP="00046689">
      <w:r>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B63709" w:rsidRPr="00E3287C" w:rsidRDefault="00B63709"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6"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7sO26W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B63709" w:rsidRPr="00E3287C" w:rsidRDefault="00B63709" w:rsidP="00E3287C">
                      <w:pPr>
                        <w:jc w:val="center"/>
                        <w:rPr>
                          <w:b w:val="0"/>
                        </w:rPr>
                      </w:pPr>
                      <w:r w:rsidRPr="00E3287C">
                        <w:rPr>
                          <w:b w:val="0"/>
                        </w:rPr>
                        <w:t xml:space="preserve">View </w:t>
                      </w:r>
                      <w:r>
                        <w:rPr>
                          <w:b w:val="0"/>
                        </w:rPr>
                        <w:t>the status of the requests</w:t>
                      </w:r>
                    </w:p>
                  </w:txbxContent>
                </v:textbox>
              </v:oval>
            </w:pict>
          </mc:Fallback>
        </mc:AlternateContent>
      </w:r>
      <w:r>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B63709" w:rsidRPr="00E3287C" w:rsidRDefault="00B63709"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7"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w/YjjGkCAAAr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B63709" w:rsidRPr="00E3287C" w:rsidRDefault="00B63709" w:rsidP="00E3287C">
                      <w:pPr>
                        <w:jc w:val="center"/>
                        <w:rPr>
                          <w:b w:val="0"/>
                        </w:rPr>
                      </w:pPr>
                      <w:r>
                        <w:rPr>
                          <w:b w:val="0"/>
                        </w:rPr>
                        <w:t xml:space="preserve">Send </w:t>
                      </w:r>
                      <w:r w:rsidRPr="00E3287C">
                        <w:rPr>
                          <w:b w:val="0"/>
                        </w:rPr>
                        <w:t>requests to assignees</w:t>
                      </w:r>
                    </w:p>
                  </w:txbxContent>
                </v:textbox>
              </v:oval>
            </w:pict>
          </mc:Fallback>
        </mc:AlternateContent>
      </w:r>
      <w:r>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B63709" w:rsidRPr="00E3287C" w:rsidRDefault="00B63709"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8"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B63709" w:rsidRPr="00E3287C" w:rsidRDefault="00B63709" w:rsidP="00E3287C">
                      <w:pPr>
                        <w:jc w:val="center"/>
                        <w:rPr>
                          <w:b w:val="0"/>
                        </w:rPr>
                      </w:pPr>
                      <w:r w:rsidRPr="00E3287C">
                        <w:rPr>
                          <w:b w:val="0"/>
                        </w:rPr>
                        <w:t>View requests</w:t>
                      </w:r>
                    </w:p>
                  </w:txbxContent>
                </v:textbox>
              </v:oval>
            </w:pict>
          </mc:Fallback>
        </mc:AlternateContent>
      </w:r>
    </w:p>
    <w:p w14:paraId="5FD97A61" w14:textId="77777777" w:rsidR="00C40DB1" w:rsidRPr="00C40DB1" w:rsidRDefault="00C40DB1" w:rsidP="00C40DB1"/>
    <w:p w14:paraId="5EE5EB23" w14:textId="7A62156F" w:rsidR="00C40DB1" w:rsidRPr="00C40DB1" w:rsidRDefault="006C06F6" w:rsidP="00C40DB1">
      <w:r>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C40DB1" w:rsidRDefault="006C06F6" w:rsidP="006C06F6">
      <w:r>
        <w:t>Facility Heads</w:t>
      </w:r>
    </w:p>
    <w:p w14:paraId="4744B074" w14:textId="69BDA3E8" w:rsidR="00C40DB1" w:rsidRPr="00C40DB1" w:rsidRDefault="006C06F6" w:rsidP="00C40DB1">
      <w:r>
        <w:t xml:space="preserve">       (User)</w:t>
      </w:r>
    </w:p>
    <w:p w14:paraId="6BD6D8FA" w14:textId="77777777" w:rsidR="00C40DB1" w:rsidRPr="00C40DB1" w:rsidRDefault="00C40DB1" w:rsidP="00C40DB1"/>
    <w:p w14:paraId="66C23E23" w14:textId="77777777" w:rsidR="00C40DB1" w:rsidRPr="00C40DB1" w:rsidRDefault="00C40DB1" w:rsidP="00C40DB1"/>
    <w:p w14:paraId="7CA0F04F" w14:textId="77777777" w:rsidR="00C40DB1" w:rsidRPr="00C40DB1" w:rsidRDefault="00C40DB1" w:rsidP="00C40DB1"/>
    <w:p w14:paraId="5E7CFDFA" w14:textId="77777777" w:rsidR="00C40DB1" w:rsidRPr="00C40DB1" w:rsidRDefault="00C40DB1" w:rsidP="00C40DB1"/>
    <w:p w14:paraId="3001E581" w14:textId="77777777" w:rsidR="00C40DB1" w:rsidRPr="00C40DB1" w:rsidRDefault="00C40DB1" w:rsidP="00C40DB1"/>
    <w:p w14:paraId="2EB61403" w14:textId="77777777" w:rsidR="00C40DB1" w:rsidRPr="00C40DB1" w:rsidRDefault="00C40DB1" w:rsidP="00C40DB1"/>
    <w:p w14:paraId="6D9F50C9" w14:textId="77777777" w:rsidR="00C40DB1" w:rsidRPr="00C40DB1" w:rsidRDefault="00C40DB1" w:rsidP="00C40DB1"/>
    <w:p w14:paraId="5C532015" w14:textId="1388F998" w:rsidR="00C40DB1" w:rsidRDefault="00C40DB1" w:rsidP="00C40DB1"/>
    <w:p w14:paraId="08DBEA9A" w14:textId="747EC02A" w:rsidR="00C40DB1" w:rsidRDefault="00C40DB1" w:rsidP="00C40DB1">
      <w:pPr>
        <w:tabs>
          <w:tab w:val="left" w:pos="4224"/>
        </w:tabs>
      </w:pPr>
      <w:r>
        <w:tab/>
      </w:r>
    </w:p>
    <w:p w14:paraId="3D9F08C3" w14:textId="77777777" w:rsidR="00C40DB1" w:rsidRDefault="00C40DB1">
      <w:pPr>
        <w:spacing w:line="240" w:lineRule="auto"/>
      </w:pPr>
      <w:r>
        <w:br w:type="page"/>
      </w:r>
    </w:p>
    <w:p w14:paraId="7D77B59A" w14:textId="4EBBA20C" w:rsidR="0003213B" w:rsidRDefault="00C40DB1" w:rsidP="00C40DB1">
      <w:pPr>
        <w:tabs>
          <w:tab w:val="left" w:pos="4224"/>
        </w:tabs>
        <w:ind w:left="2160"/>
      </w:pPr>
      <w:r>
        <w:lastRenderedPageBreak/>
        <w:t>3. Assignees Use Case</w:t>
      </w:r>
    </w:p>
    <w:p w14:paraId="6885598C" w14:textId="6F5441D2" w:rsidR="0003213B" w:rsidRPr="0003213B" w:rsidRDefault="00737896" w:rsidP="0003213B">
      <w:r>
        <w:rPr>
          <w:noProof/>
          <w:lang w:val="en-US"/>
        </w:rPr>
        <mc:AlternateContent>
          <mc:Choice Requires="wps">
            <w:drawing>
              <wp:anchor distT="0" distB="0" distL="114300" distR="114300" simplePos="0" relativeHeight="251910144" behindDoc="0" locked="0" layoutInCell="1" allowOverlap="1" wp14:anchorId="77AEE683" wp14:editId="6F745C5A">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B63709" w:rsidRPr="00CF7047" w:rsidRDefault="00B63709"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29"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" fillcolor="#4f81bd [3204]" strokecolor="#243f60 [1604]" strokeweight="2pt">
                <v:textbox>
                  <w:txbxContent>
                    <w:p w14:paraId="0221B367" w14:textId="77777777" w:rsidR="00B63709" w:rsidRPr="00CF7047" w:rsidRDefault="00B63709" w:rsidP="00737896">
                      <w:pPr>
                        <w:jc w:val="center"/>
                        <w:rPr>
                          <w:b w:val="0"/>
                        </w:rPr>
                      </w:pPr>
                      <w:r>
                        <w:rPr>
                          <w:b w:val="0"/>
                        </w:rPr>
                        <w:t>Update info</w:t>
                      </w:r>
                    </w:p>
                  </w:txbxContent>
                </v:textbox>
                <w10:wrap anchorx="margin"/>
              </v:oval>
            </w:pict>
          </mc:Fallback>
        </mc:AlternateContent>
      </w:r>
    </w:p>
    <w:p w14:paraId="6842D353" w14:textId="53C91DCA" w:rsidR="0003213B" w:rsidRPr="0003213B" w:rsidRDefault="002743A9" w:rsidP="0003213B">
      <w:r>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B63709" w:rsidRPr="00781083" w:rsidRDefault="00B6370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130"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" fillcolor="white [3201]" strokecolor="#4bacc6 [3208]" strokeweight="2pt">
                <v:textbox>
                  <w:txbxContent>
                    <w:p w14:paraId="30183339" w14:textId="77777777" w:rsidR="00B63709" w:rsidRPr="00781083" w:rsidRDefault="00B63709" w:rsidP="002743A9">
                      <w:pPr>
                        <w:jc w:val="center"/>
                        <w:rPr>
                          <w:b w:val="0"/>
                          <w:sz w:val="20"/>
                          <w:szCs w:val="20"/>
                          <w:lang w:val="en-US"/>
                        </w:rPr>
                      </w:pPr>
                      <w:r>
                        <w:rPr>
                          <w:b w:val="0"/>
                          <w:sz w:val="20"/>
                          <w:szCs w:val="20"/>
                          <w:lang w:val="en-US"/>
                        </w:rPr>
                        <w:t>extend</w:t>
                      </w:r>
                    </w:p>
                  </w:txbxContent>
                </v:textbox>
              </v:roundrect>
            </w:pict>
          </mc:Fallback>
        </mc:AlternateContent>
      </w:r>
      <w:r w:rsidR="00C169FA">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B63709" w:rsidRDefault="00B63709"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1"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B63709" w:rsidRDefault="00B63709"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03213B" w:rsidRDefault="0003213B" w:rsidP="0003213B"/>
    <w:p w14:paraId="0FFC3A89" w14:textId="0E6E06F5" w:rsidR="0003213B" w:rsidRPr="0003213B" w:rsidRDefault="002743A9" w:rsidP="0003213B">
      <w:r>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B63709" w:rsidRPr="00781083" w:rsidRDefault="00B6370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132"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8GFWFoYCAABD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B63709" w:rsidRPr="00781083" w:rsidRDefault="00B63709" w:rsidP="002743A9">
                      <w:pPr>
                        <w:jc w:val="center"/>
                        <w:rPr>
                          <w:b w:val="0"/>
                          <w:sz w:val="20"/>
                          <w:szCs w:val="20"/>
                          <w:lang w:val="en-US"/>
                        </w:rPr>
                      </w:pPr>
                      <w:r>
                        <w:rPr>
                          <w:b w:val="0"/>
                          <w:sz w:val="20"/>
                          <w:szCs w:val="20"/>
                          <w:lang w:val="en-US"/>
                        </w:rPr>
                        <w:t>extend</w:t>
                      </w:r>
                    </w:p>
                  </w:txbxContent>
                </v:textbox>
              </v:roundrect>
            </w:pict>
          </mc:Fallback>
        </mc:AlternateContent>
      </w:r>
      <w:r w:rsidR="00465E16">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B63709" w:rsidRPr="00CF7047" w:rsidRDefault="00B63709"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3"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D/&#10;NmXS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B63709" w:rsidRPr="00CF7047" w:rsidRDefault="00B63709" w:rsidP="00737896">
                      <w:pPr>
                        <w:jc w:val="center"/>
                        <w:rPr>
                          <w:b w:val="0"/>
                        </w:rPr>
                      </w:pPr>
                      <w:r>
                        <w:rPr>
                          <w:b w:val="0"/>
                        </w:rPr>
                        <w:t>Change password</w:t>
                      </w:r>
                    </w:p>
                  </w:txbxContent>
                </v:textbox>
                <w10:wrap anchorx="margin"/>
              </v:oval>
            </w:pict>
          </mc:Fallback>
        </mc:AlternateContent>
      </w:r>
    </w:p>
    <w:p w14:paraId="7266B1C9" w14:textId="67D3B772" w:rsidR="0003213B" w:rsidRPr="0003213B" w:rsidRDefault="0003213B" w:rsidP="0003213B"/>
    <w:p w14:paraId="0F448CCA" w14:textId="4FEB1ED7" w:rsidR="0003213B" w:rsidRDefault="00DF5595" w:rsidP="0003213B">
      <w:r>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B63709" w:rsidRDefault="00B63709"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34"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JB/p51sAgAALA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B63709" w:rsidRDefault="00B63709"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Default="00832B9D" w:rsidP="0003213B">
      <w:pPr>
        <w:tabs>
          <w:tab w:val="left" w:pos="1356"/>
        </w:tabs>
      </w:pPr>
      <w:r>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B63709" w:rsidRDefault="00B63709"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35"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B63709" w:rsidRDefault="00B63709"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tab/>
      </w:r>
    </w:p>
    <w:p w14:paraId="5B1AE967" w14:textId="7757A9D6" w:rsidR="00F4606F" w:rsidRDefault="00A23AC4" w:rsidP="00F4606F">
      <w:r>
        <w:t xml:space="preserve">   Assignees</w:t>
      </w:r>
    </w:p>
    <w:p w14:paraId="791B6ED9" w14:textId="205DA875" w:rsidR="00A23AC4" w:rsidRPr="00F4606F" w:rsidRDefault="00A23AC4" w:rsidP="00F4606F">
      <w:r>
        <w:t xml:space="preserve">       (User)</w:t>
      </w:r>
    </w:p>
    <w:p w14:paraId="63E350F3" w14:textId="77777777" w:rsidR="00F4606F" w:rsidRPr="00F4606F" w:rsidRDefault="00F4606F" w:rsidP="00F4606F"/>
    <w:p w14:paraId="3DDA9A94" w14:textId="77777777" w:rsidR="00F4606F" w:rsidRPr="00F4606F" w:rsidRDefault="00F4606F" w:rsidP="00F4606F"/>
    <w:p w14:paraId="00C448F2" w14:textId="77777777" w:rsidR="00F4606F" w:rsidRPr="00F4606F" w:rsidRDefault="00F4606F" w:rsidP="00F4606F"/>
    <w:p w14:paraId="7CDF64F8" w14:textId="77777777" w:rsidR="00F4606F" w:rsidRPr="00F4606F" w:rsidRDefault="00F4606F" w:rsidP="00F4606F"/>
    <w:p w14:paraId="047D2998" w14:textId="77777777" w:rsidR="00F4606F" w:rsidRPr="00F4606F" w:rsidRDefault="00F4606F" w:rsidP="00F4606F"/>
    <w:p w14:paraId="40AB1616" w14:textId="77777777" w:rsidR="00F4606F" w:rsidRPr="00F4606F" w:rsidRDefault="00F4606F" w:rsidP="00F4606F"/>
    <w:p w14:paraId="530C6BB7" w14:textId="77777777" w:rsidR="00F4606F" w:rsidRPr="00F4606F" w:rsidRDefault="00F4606F" w:rsidP="00F4606F"/>
    <w:p w14:paraId="2B97E187" w14:textId="77777777" w:rsidR="00F4606F" w:rsidRPr="00F4606F" w:rsidRDefault="00F4606F" w:rsidP="00F4606F"/>
    <w:p w14:paraId="15A50986" w14:textId="77777777" w:rsidR="00F4606F" w:rsidRPr="00F4606F" w:rsidRDefault="00F4606F" w:rsidP="00F4606F"/>
    <w:p w14:paraId="61CA7EDB" w14:textId="77777777" w:rsidR="00F4606F" w:rsidRPr="00F4606F" w:rsidRDefault="00F4606F" w:rsidP="00F4606F"/>
    <w:p w14:paraId="6B6F3D86" w14:textId="18D545A8" w:rsidR="00F4606F" w:rsidRDefault="00F4606F" w:rsidP="00F4606F"/>
    <w:p w14:paraId="4EB05A31" w14:textId="29096B98" w:rsidR="00F4606F" w:rsidRDefault="00F4606F" w:rsidP="003D7F8C">
      <w:pPr>
        <w:tabs>
          <w:tab w:val="left" w:pos="5340"/>
        </w:tabs>
      </w:pPr>
    </w:p>
    <w:p w14:paraId="3FF1DB67" w14:textId="2D59F04F" w:rsidR="00AA09A9" w:rsidRDefault="00F4606F" w:rsidP="00F4606F">
      <w:pPr>
        <w:tabs>
          <w:tab w:val="left" w:pos="5340"/>
        </w:tabs>
        <w:ind w:left="2160"/>
      </w:pPr>
      <w:r>
        <w:t xml:space="preserve">4.  </w:t>
      </w:r>
      <w:r w:rsidR="00F53034" w:rsidRPr="00F53034">
        <w:t>Students</w:t>
      </w:r>
      <w:r w:rsidR="00F53034">
        <w:t xml:space="preserve"> Use Case</w:t>
      </w:r>
    </w:p>
    <w:p w14:paraId="55E693BE" w14:textId="3DDB6D76" w:rsidR="00AA09A9" w:rsidRPr="00AA09A9" w:rsidRDefault="002743A9" w:rsidP="00AA09A9">
      <w:r>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B63709" w:rsidRPr="00781083" w:rsidRDefault="00B6370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136"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" fillcolor="white [3201]" strokecolor="#4bacc6 [3208]" strokeweight="2pt">
                <v:textbox>
                  <w:txbxContent>
                    <w:p w14:paraId="1FBA7F0B" w14:textId="77777777" w:rsidR="00B63709" w:rsidRPr="00781083" w:rsidRDefault="00B63709" w:rsidP="002743A9">
                      <w:pPr>
                        <w:jc w:val="center"/>
                        <w:rPr>
                          <w:b w:val="0"/>
                          <w:sz w:val="20"/>
                          <w:szCs w:val="20"/>
                          <w:lang w:val="en-US"/>
                        </w:rPr>
                      </w:pPr>
                      <w:r>
                        <w:rPr>
                          <w:b w:val="0"/>
                          <w:sz w:val="20"/>
                          <w:szCs w:val="20"/>
                          <w:lang w:val="en-US"/>
                        </w:rPr>
                        <w:t>extend</w:t>
                      </w:r>
                    </w:p>
                  </w:txbxContent>
                </v:textbox>
              </v:roundrect>
            </w:pict>
          </mc:Fallback>
        </mc:AlternateContent>
      </w:r>
      <w:r w:rsidR="000E624D">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B63709" w:rsidRPr="00CF7047" w:rsidRDefault="00B63709"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37"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vPd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JieqrpFuojVt5DPxLB8VuFFbhjIT4yjzOARcO5jg+4SA1tRWHY&#10;UdKA//XRebLH1kQtJS3OVEXDzz3zghL9zWLTLiYzrD+JWZidX0xR8G8127cauzcbwMpN8AVxPG+T&#10;fdSnrfRgXnD81ykqqpjlGLuiPPqTsIn9rOMDwsV6nc1w8ByLd/bJ8QSeiE7t9dy9MO+GNozYwPdw&#10;mr93rdjbJk8L630EqXKfJqp7XocS4NDmXhoemPQqvJWz1eszuPoN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AYsvPd&#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B63709" w:rsidRPr="00CF7047" w:rsidRDefault="00B63709" w:rsidP="000E624D">
                      <w:pPr>
                        <w:jc w:val="center"/>
                        <w:rPr>
                          <w:b w:val="0"/>
                        </w:rPr>
                      </w:pPr>
                      <w:r>
                        <w:rPr>
                          <w:b w:val="0"/>
                        </w:rPr>
                        <w:t>Update info</w:t>
                      </w:r>
                    </w:p>
                  </w:txbxContent>
                </v:textbox>
                <w10:wrap anchorx="margin"/>
              </v:oval>
            </w:pict>
          </mc:Fallback>
        </mc:AlternateContent>
      </w:r>
    </w:p>
    <w:p w14:paraId="776E281D" w14:textId="6A043112" w:rsidR="00AA09A9" w:rsidRPr="00AA09A9" w:rsidRDefault="00CF6A60" w:rsidP="00AA09A9">
      <w:r>
        <w:rPr>
          <w:noProof/>
          <w:lang w:val="en-US"/>
        </w:rPr>
        <w:lastRenderedPageBreak/>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B63709" w:rsidRDefault="00B63709"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38"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B63709" w:rsidRDefault="00B63709"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A09A9" w:rsidRDefault="002743A9" w:rsidP="00AA09A9">
      <w:r>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B63709" w:rsidRPr="00781083" w:rsidRDefault="00B6370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139"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0To2&#10;pIMCAABC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B63709" w:rsidRPr="00781083" w:rsidRDefault="00B63709" w:rsidP="002743A9">
                      <w:pPr>
                        <w:jc w:val="center"/>
                        <w:rPr>
                          <w:b w:val="0"/>
                          <w:sz w:val="20"/>
                          <w:szCs w:val="20"/>
                          <w:lang w:val="en-US"/>
                        </w:rPr>
                      </w:pPr>
                      <w:r>
                        <w:rPr>
                          <w:b w:val="0"/>
                          <w:sz w:val="20"/>
                          <w:szCs w:val="20"/>
                          <w:lang w:val="en-US"/>
                        </w:rPr>
                        <w:t>extend</w:t>
                      </w:r>
                    </w:p>
                  </w:txbxContent>
                </v:textbox>
              </v:roundrect>
            </w:pict>
          </mc:Fallback>
        </mc:AlternateContent>
      </w:r>
      <w:r w:rsidR="00CF6A60">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B63709" w:rsidRPr="00CF7047" w:rsidRDefault="00B63709"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0"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LJp/wl/&#10;AgAATg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B63709" w:rsidRPr="00CF7047" w:rsidRDefault="00B63709" w:rsidP="000E624D">
                      <w:pPr>
                        <w:jc w:val="center"/>
                        <w:rPr>
                          <w:b w:val="0"/>
                        </w:rPr>
                      </w:pPr>
                      <w:r>
                        <w:rPr>
                          <w:b w:val="0"/>
                        </w:rPr>
                        <w:t>Change password</w:t>
                      </w:r>
                    </w:p>
                  </w:txbxContent>
                </v:textbox>
                <w10:wrap anchorx="margin"/>
              </v:oval>
            </w:pict>
          </mc:Fallback>
        </mc:AlternateContent>
      </w:r>
    </w:p>
    <w:p w14:paraId="6E64C782" w14:textId="3C48B374" w:rsidR="00AA09A9" w:rsidRDefault="008B379A" w:rsidP="00AA09A9">
      <w:r>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Default="00AA09A9" w:rsidP="00AA09A9"/>
    <w:p w14:paraId="1B61C7D5" w14:textId="24554AF5" w:rsidR="005200CD" w:rsidRDefault="00BB18C6" w:rsidP="00AA09A9">
      <w:r>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B63709" w:rsidRDefault="00B63709"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1"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PTikWhoAgAALA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B63709" w:rsidRDefault="00B63709" w:rsidP="00BB18C6">
                      <w:pPr>
                        <w:jc w:val="center"/>
                      </w:pPr>
                      <w:r w:rsidRPr="00BB18C6">
                        <w:rPr>
                          <w:b w:val="0"/>
                          <w:lang w:eastAsia="en-IN" w:bidi="pa-IN"/>
                        </w:rPr>
                        <w:t>Close a request created by him/her</w:t>
                      </w:r>
                    </w:p>
                  </w:txbxContent>
                </v:textbox>
                <w10:wrap anchorx="margin"/>
              </v:oval>
            </w:pict>
          </mc:Fallback>
        </mc:AlternateContent>
      </w:r>
      <w:r w:rsidR="00993771">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B63709" w:rsidRDefault="00B63709"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2"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KfH/+5pAgAALA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B63709" w:rsidRDefault="00B63709" w:rsidP="00993771">
                      <w:pPr>
                        <w:jc w:val="center"/>
                      </w:pPr>
                      <w:r w:rsidRPr="00993771">
                        <w:rPr>
                          <w:b w:val="0"/>
                          <w:lang w:eastAsia="en-IN" w:bidi="pa-IN"/>
                        </w:rPr>
                        <w:t>See the status of the requests create by him/her</w:t>
                      </w:r>
                    </w:p>
                  </w:txbxContent>
                </v:textbox>
                <w10:wrap anchorx="margin"/>
              </v:oval>
            </w:pict>
          </mc:Fallback>
        </mc:AlternateContent>
      </w:r>
      <w:r w:rsidR="00F82976">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B63709" w:rsidRDefault="00B63709"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3"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4P/rbmkCAAAs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B63709" w:rsidRDefault="00B63709"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5200CD" w:rsidRDefault="005200CD" w:rsidP="005200CD">
      <w:r>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Default="005200CD" w:rsidP="005200CD"/>
    <w:p w14:paraId="58A2B751" w14:textId="4C32C38F" w:rsidR="00970DE5" w:rsidRDefault="005200CD" w:rsidP="005200CD">
      <w:r>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Default="005200CD" w:rsidP="005200CD">
      <w:r w:rsidRPr="00F53034">
        <w:t>Students</w:t>
      </w:r>
      <w:r>
        <w:t xml:space="preserve"> (User)</w:t>
      </w:r>
    </w:p>
    <w:p w14:paraId="255B7384" w14:textId="77777777" w:rsidR="00905BB5" w:rsidRPr="00905BB5" w:rsidRDefault="00905BB5" w:rsidP="00905BB5"/>
    <w:p w14:paraId="70DCE53B" w14:textId="77777777" w:rsidR="00905BB5" w:rsidRPr="00905BB5" w:rsidRDefault="00905BB5" w:rsidP="00905BB5"/>
    <w:p w14:paraId="3A20CDC3" w14:textId="77777777" w:rsidR="00905BB5" w:rsidRPr="00905BB5" w:rsidRDefault="00905BB5" w:rsidP="00905BB5"/>
    <w:p w14:paraId="02BD2BD9" w14:textId="77777777" w:rsidR="00905BB5" w:rsidRPr="00905BB5" w:rsidRDefault="00905BB5" w:rsidP="00905BB5"/>
    <w:p w14:paraId="16271759" w14:textId="77777777" w:rsidR="00905BB5" w:rsidRPr="00905BB5" w:rsidRDefault="00905BB5" w:rsidP="00905BB5"/>
    <w:p w14:paraId="3E12C34C" w14:textId="77777777" w:rsidR="00905BB5" w:rsidRPr="00905BB5" w:rsidRDefault="00905BB5" w:rsidP="00905BB5"/>
    <w:p w14:paraId="2058C9B1" w14:textId="77777777" w:rsidR="00905BB5" w:rsidRPr="00905BB5" w:rsidRDefault="00905BB5" w:rsidP="00905BB5"/>
    <w:p w14:paraId="30A6EA7D" w14:textId="62899381" w:rsidR="00905BB5" w:rsidRDefault="00905BB5" w:rsidP="00905BB5"/>
    <w:p w14:paraId="52ECA643" w14:textId="781DD6BB" w:rsidR="00905BB5" w:rsidRDefault="00905BB5" w:rsidP="00905BB5">
      <w:pPr>
        <w:tabs>
          <w:tab w:val="left" w:pos="3072"/>
        </w:tabs>
      </w:pPr>
      <w:r>
        <w:tab/>
      </w:r>
    </w:p>
    <w:p w14:paraId="2BC3B42E" w14:textId="77777777" w:rsidR="00905BB5" w:rsidRDefault="00905BB5">
      <w:pPr>
        <w:spacing w:line="240" w:lineRule="auto"/>
      </w:pPr>
      <w:r>
        <w:br w:type="page"/>
      </w:r>
    </w:p>
    <w:p w14:paraId="652E593C" w14:textId="13FB6814" w:rsidR="009C7650" w:rsidRDefault="009C7650" w:rsidP="009C7650">
      <w:pPr>
        <w:pStyle w:val="Heading1"/>
        <w:jc w:val="left"/>
      </w:pPr>
      <w:bookmarkStart w:id="30" w:name="_Toc392242413"/>
      <w:r w:rsidRPr="00C12F00">
        <w:lastRenderedPageBreak/>
        <w:t>Sequence Diagram</w:t>
      </w:r>
      <w:bookmarkEnd w:id="30"/>
    </w:p>
    <w:p w14:paraId="2BADCD06" w14:textId="77777777" w:rsidR="00F1719C" w:rsidRDefault="00F84F0F" w:rsidP="009C7650">
      <w:pPr>
        <w:rPr>
          <w:b w:val="0"/>
        </w:rPr>
      </w:pPr>
      <w:r w:rsidRPr="00F84F0F">
        <w:t>Class roles</w:t>
      </w:r>
      <w:r w:rsidRPr="00F84F0F">
        <w:rPr>
          <w:b w:val="0"/>
        </w:rPr>
        <w:t>: describe the way an object will behave in context. Use the UML object symbol to illustrate class roles, but don't list object attributes.</w:t>
      </w:r>
    </w:p>
    <w:p w14:paraId="4B82E87D" w14:textId="5D9802BC" w:rsidR="00F84F0F" w:rsidRPr="00F1719C" w:rsidRDefault="00F84F0F" w:rsidP="009C7650">
      <w:pPr>
        <w:rPr>
          <w:b w:val="0"/>
        </w:rPr>
      </w:pPr>
      <w:r>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B63709" w:rsidRDefault="00B63709"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144"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OZ6gJBsAgAAJw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B63709" w:rsidRDefault="00B63709"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Default="00F84F0F" w:rsidP="00F84F0F">
      <w:pPr>
        <w:tabs>
          <w:tab w:val="left" w:pos="5520"/>
        </w:tabs>
      </w:pPr>
      <w:r>
        <w:tab/>
      </w:r>
    </w:p>
    <w:p w14:paraId="5670FADC" w14:textId="67504E05" w:rsidR="00F84F0F" w:rsidRDefault="00674C0C" w:rsidP="00F84F0F">
      <w:pPr>
        <w:tabs>
          <w:tab w:val="left" w:pos="5520"/>
        </w:tabs>
        <w:rPr>
          <w:b w:val="0"/>
        </w:rPr>
      </w:pPr>
      <w:r>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t xml:space="preserve">Activation: </w:t>
      </w:r>
      <w:r w:rsidR="00F84F0F" w:rsidRPr="00F84F0F">
        <w:rPr>
          <w:b w:val="0"/>
        </w:rPr>
        <w:t>boxes represent the time an object needs to complete a task.</w:t>
      </w:r>
    </w:p>
    <w:p w14:paraId="25A652DF" w14:textId="7FE74BB5" w:rsidR="0043235F" w:rsidRDefault="008109D6" w:rsidP="00F84F0F">
      <w:pPr>
        <w:tabs>
          <w:tab w:val="left" w:pos="5520"/>
        </w:tabs>
      </w:pPr>
      <w:r>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B63709" w:rsidRDefault="00B63709"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145"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3qFbAIAACgFAAAOAAAAZHJzL2Uyb0RvYy54bWysVN9P2zAQfp+0/8Hy+0jTQY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Ia/eoV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B63709" w:rsidRDefault="00B63709"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B63709" w:rsidRDefault="00B63709"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146"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" fillcolor="#f79646 [3209]" strokecolor="white [3201]" strokeweight="3pt">
                <v:shadow on="t" color="black" opacity="24903f" origin=",.5" offset="0,.55556mm"/>
                <v:textbox>
                  <w:txbxContent>
                    <w:p w14:paraId="079FAB2F" w14:textId="77777777" w:rsidR="00B63709" w:rsidRDefault="00B63709"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t xml:space="preserve">                   </w:t>
      </w:r>
      <w:r w:rsidR="0043235F">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Default="002B520B" w:rsidP="00F84F0F">
      <w:pPr>
        <w:tabs>
          <w:tab w:val="left" w:pos="5520"/>
        </w:tabs>
      </w:pPr>
      <w:r>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t xml:space="preserve"> </w:t>
      </w:r>
      <w:r w:rsidR="002407F7">
        <w:t xml:space="preserve">                   </w:t>
      </w:r>
      <w:r w:rsidR="001625AF">
        <w:t xml:space="preserve"> </w:t>
      </w:r>
      <w:r w:rsidR="0043235F">
        <w:t>Actor</w:t>
      </w:r>
    </w:p>
    <w:p w14:paraId="69D3DE5C" w14:textId="77777777" w:rsidR="00EE055D" w:rsidRPr="00EE055D" w:rsidRDefault="00EE055D" w:rsidP="00EE055D"/>
    <w:p w14:paraId="1131A798" w14:textId="50C40A91" w:rsidR="00EE055D" w:rsidRPr="00EE055D" w:rsidRDefault="00EE055D" w:rsidP="00EE055D"/>
    <w:p w14:paraId="7E1D2997" w14:textId="77777777" w:rsidR="00EE055D" w:rsidRPr="00EE055D" w:rsidRDefault="00EE055D" w:rsidP="00EE055D"/>
    <w:p w14:paraId="62813118" w14:textId="207A7E11" w:rsidR="00EE055D" w:rsidRPr="00EE055D" w:rsidRDefault="00133C76" w:rsidP="00EE055D">
      <w:r>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EE055D" w:rsidRDefault="00133C76" w:rsidP="00EE055D">
      <w:r>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EE055D" w:rsidRDefault="00133C76" w:rsidP="00EE055D">
      <w:r>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EE055D" w:rsidRDefault="00EE055D" w:rsidP="00EE055D"/>
    <w:p w14:paraId="481F7FD9" w14:textId="77777777" w:rsidR="00EE055D" w:rsidRPr="00EE055D" w:rsidRDefault="00EE055D" w:rsidP="00EE055D"/>
    <w:p w14:paraId="5B43FBF0" w14:textId="743A2F47" w:rsidR="00EE055D" w:rsidRPr="00EE055D" w:rsidRDefault="00B1243B" w:rsidP="00B1243B">
      <w:pPr>
        <w:tabs>
          <w:tab w:val="left" w:pos="3048"/>
          <w:tab w:val="left" w:pos="3852"/>
        </w:tabs>
      </w:pPr>
      <w:r>
        <w:tab/>
      </w:r>
      <w:r>
        <w:tab/>
      </w:r>
      <w:r w:rsidRPr="00B1243B">
        <w:rPr>
          <w:color w:val="FF0000"/>
        </w:rPr>
        <w:t>Activations</w:t>
      </w:r>
    </w:p>
    <w:p w14:paraId="58BE1B5E" w14:textId="77777777" w:rsidR="00EE055D" w:rsidRPr="00EE055D" w:rsidRDefault="00EE055D" w:rsidP="00EE055D"/>
    <w:p w14:paraId="3AEF385A" w14:textId="77777777" w:rsidR="0015785E" w:rsidRDefault="0015785E" w:rsidP="00EE055D"/>
    <w:p w14:paraId="38D1AF01" w14:textId="77777777" w:rsidR="0015785E" w:rsidRDefault="0015785E" w:rsidP="00EE055D"/>
    <w:p w14:paraId="6AD090DC" w14:textId="77777777" w:rsidR="0015785E" w:rsidRDefault="0015785E" w:rsidP="00EE055D"/>
    <w:p w14:paraId="0F6E5370" w14:textId="77777777" w:rsidR="0015785E" w:rsidRDefault="0015785E" w:rsidP="00EE055D"/>
    <w:p w14:paraId="38DD47EB" w14:textId="77777777" w:rsidR="0015785E" w:rsidRDefault="0015785E" w:rsidP="00EE055D"/>
    <w:p w14:paraId="233F9833" w14:textId="012A3933" w:rsidR="00EE055D" w:rsidRPr="00EE055D" w:rsidRDefault="00EE055D" w:rsidP="00EE055D">
      <w:r>
        <w:t xml:space="preserve">Messages: </w:t>
      </w:r>
      <w:r w:rsidRPr="00EE055D">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Default="0015785E" w:rsidP="0015785E">
      <w:pPr>
        <w:tabs>
          <w:tab w:val="left" w:pos="5520"/>
        </w:tabs>
      </w:pPr>
      <w:r>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B63709" w:rsidRDefault="00B63709"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147"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AclB5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B63709" w:rsidRDefault="00B63709"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B63709" w:rsidRDefault="00B63709"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148"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lNB9D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B63709" w:rsidRDefault="00B63709" w:rsidP="0015785E">
                      <w:pPr>
                        <w:jc w:val="center"/>
                      </w:pPr>
                      <w:r w:rsidRPr="00F84F0F">
                        <w:rPr>
                          <w:sz w:val="20"/>
                          <w:szCs w:val="20"/>
                        </w:rPr>
                        <w:t>Object</w:t>
                      </w:r>
                      <w:r>
                        <w:t xml:space="preserve">: </w:t>
                      </w:r>
                      <w:r w:rsidRPr="00F84F0F">
                        <w:rPr>
                          <w:sz w:val="20"/>
                          <w:szCs w:val="20"/>
                        </w:rPr>
                        <w:t>Class</w:t>
                      </w:r>
                    </w:p>
                  </w:txbxContent>
                </v:textbox>
              </v:rect>
            </w:pict>
          </mc:Fallback>
        </mc:AlternateContent>
      </w:r>
      <w:r>
        <w:t xml:space="preserve">                   </w:t>
      </w:r>
      <w:r>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Default="0015785E" w:rsidP="0015785E">
      <w:pPr>
        <w:tabs>
          <w:tab w:val="left" w:pos="5520"/>
        </w:tabs>
      </w:pPr>
      <w:r>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t xml:space="preserve">                     Actor</w:t>
      </w:r>
    </w:p>
    <w:p w14:paraId="1F0AC03C" w14:textId="77777777" w:rsidR="0015785E" w:rsidRPr="00EE055D" w:rsidRDefault="0015785E" w:rsidP="0015785E"/>
    <w:p w14:paraId="7A7D795D" w14:textId="2E986C42" w:rsidR="0015785E" w:rsidRPr="00EE055D" w:rsidRDefault="0015785E" w:rsidP="0015785E">
      <w:r>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EE055D" w:rsidRDefault="0015785E" w:rsidP="0015785E"/>
    <w:p w14:paraId="05E1D72E" w14:textId="05788339" w:rsidR="0015785E" w:rsidRPr="00EE055D" w:rsidRDefault="0015785E" w:rsidP="0015785E"/>
    <w:p w14:paraId="4408B79C" w14:textId="264934F2" w:rsidR="0015785E" w:rsidRPr="00EE055D" w:rsidRDefault="0015785E" w:rsidP="0015785E"/>
    <w:p w14:paraId="1D78A27B" w14:textId="4C069622" w:rsidR="0015785E" w:rsidRPr="00EE055D" w:rsidRDefault="0015785E" w:rsidP="0015785E"/>
    <w:p w14:paraId="37FE151C" w14:textId="7A38EE53" w:rsidR="0015785E" w:rsidRPr="00EE055D" w:rsidRDefault="0015785E" w:rsidP="0015785E"/>
    <w:p w14:paraId="297CB781" w14:textId="0E73C182" w:rsidR="0015785E" w:rsidRPr="00EE055D" w:rsidRDefault="0015785E" w:rsidP="0015785E"/>
    <w:p w14:paraId="30988BA8" w14:textId="5ACC5113" w:rsidR="0015785E" w:rsidRPr="00EE055D" w:rsidRDefault="0015785E" w:rsidP="0015785E">
      <w:pPr>
        <w:tabs>
          <w:tab w:val="left" w:pos="3048"/>
          <w:tab w:val="left" w:pos="3852"/>
        </w:tabs>
      </w:pPr>
      <w:r>
        <w:tab/>
      </w:r>
      <w:r>
        <w:tab/>
      </w:r>
      <w:r w:rsidRPr="00783D30">
        <w:rPr>
          <w:color w:val="FF0000"/>
        </w:rPr>
        <w:t>Messages</w:t>
      </w:r>
    </w:p>
    <w:p w14:paraId="022DDF6E" w14:textId="38388E32" w:rsidR="00EE055D" w:rsidRPr="00EE055D" w:rsidRDefault="00EE055D" w:rsidP="00EE055D"/>
    <w:p w14:paraId="5D8CB856" w14:textId="3A3C99E8" w:rsidR="00EE055D" w:rsidRDefault="0015785E" w:rsidP="0015785E">
      <w:pPr>
        <w:tabs>
          <w:tab w:val="left" w:pos="3036"/>
        </w:tabs>
      </w:pPr>
      <w:r>
        <w:tab/>
      </w:r>
    </w:p>
    <w:p w14:paraId="57168AD9" w14:textId="70A8A420" w:rsidR="00EE055D" w:rsidRDefault="00EE055D" w:rsidP="00EE055D">
      <w:pPr>
        <w:tabs>
          <w:tab w:val="left" w:pos="4092"/>
        </w:tabs>
      </w:pPr>
      <w:r>
        <w:tab/>
      </w:r>
    </w:p>
    <w:p w14:paraId="534036FE" w14:textId="528AE97F" w:rsidR="000901A0" w:rsidRDefault="00EE055D" w:rsidP="000901A0">
      <w:pPr>
        <w:tabs>
          <w:tab w:val="left" w:pos="5520"/>
        </w:tabs>
        <w:rPr>
          <w:b w:val="0"/>
        </w:rPr>
      </w:pPr>
      <w:r>
        <w:br w:type="page"/>
      </w:r>
    </w:p>
    <w:p w14:paraId="3DC23684" w14:textId="0530FE5B" w:rsidR="00E73729" w:rsidRPr="00E73729" w:rsidRDefault="00BE7663" w:rsidP="00E73729">
      <w:r>
        <w:lastRenderedPageBreak/>
        <w:t xml:space="preserve">Lifelines: </w:t>
      </w:r>
      <w:r w:rsidRPr="00BE7663">
        <w:rPr>
          <w:b w:val="0"/>
        </w:rPr>
        <w:t>are vertical dashed lines that indicate the object's presence over time.</w:t>
      </w:r>
      <w:r w:rsidR="00E73729">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Default="00E73729" w:rsidP="00E73729">
      <w:pPr>
        <w:tabs>
          <w:tab w:val="left" w:pos="5520"/>
        </w:tabs>
      </w:pPr>
      <w:r>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B63709" w:rsidRDefault="00B63709"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149"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BupWWL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B63709" w:rsidRDefault="00B63709"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B63709" w:rsidRDefault="00B63709"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150"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hk20k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B63709" w:rsidRDefault="00B63709" w:rsidP="00E73729">
                      <w:pPr>
                        <w:jc w:val="center"/>
                      </w:pPr>
                      <w:r w:rsidRPr="00F84F0F">
                        <w:rPr>
                          <w:sz w:val="20"/>
                          <w:szCs w:val="20"/>
                        </w:rPr>
                        <w:t>Object</w:t>
                      </w:r>
                      <w:r>
                        <w:t xml:space="preserve">: </w:t>
                      </w:r>
                      <w:r w:rsidRPr="00F84F0F">
                        <w:rPr>
                          <w:sz w:val="20"/>
                          <w:szCs w:val="20"/>
                        </w:rPr>
                        <w:t>Class</w:t>
                      </w:r>
                    </w:p>
                  </w:txbxContent>
                </v:textbox>
              </v:rect>
            </w:pict>
          </mc:Fallback>
        </mc:AlternateContent>
      </w:r>
      <w:r>
        <w:t xml:space="preserve">                   </w:t>
      </w:r>
      <w:r>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Default="00E73729" w:rsidP="00E73729">
      <w:pPr>
        <w:tabs>
          <w:tab w:val="left" w:pos="5520"/>
        </w:tabs>
      </w:pPr>
      <w:r>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t xml:space="preserve">                     Actor</w:t>
      </w:r>
    </w:p>
    <w:p w14:paraId="3727916D" w14:textId="77777777" w:rsidR="00E73729" w:rsidRPr="00EE055D" w:rsidRDefault="00E73729" w:rsidP="00E73729"/>
    <w:p w14:paraId="0402E2BC" w14:textId="77777777" w:rsidR="00E73729" w:rsidRPr="00EE055D" w:rsidRDefault="00E73729" w:rsidP="00E73729"/>
    <w:p w14:paraId="7DC0FB7E" w14:textId="77777777" w:rsidR="00E73729" w:rsidRPr="00EE055D" w:rsidRDefault="00E73729" w:rsidP="00E73729"/>
    <w:p w14:paraId="6F7D0FA0" w14:textId="3B215E73" w:rsidR="00E73729" w:rsidRPr="00EE055D" w:rsidRDefault="00E73729" w:rsidP="00E73729"/>
    <w:p w14:paraId="2BCD5AE6" w14:textId="50F82F18" w:rsidR="00E73729" w:rsidRPr="00EE055D" w:rsidRDefault="00E73729" w:rsidP="00E73729"/>
    <w:p w14:paraId="0024E115" w14:textId="764E9F5E" w:rsidR="00E73729" w:rsidRPr="00EE055D" w:rsidRDefault="00E73729" w:rsidP="00E73729">
      <w:r>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EE055D" w:rsidRDefault="00B064AD" w:rsidP="00E73729">
      <w:r>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EE055D" w:rsidRDefault="00E73729" w:rsidP="00E73729"/>
    <w:p w14:paraId="6344C617" w14:textId="200CABD2" w:rsidR="00E73729" w:rsidRPr="00EE055D" w:rsidRDefault="00E73729" w:rsidP="00E73729">
      <w:pPr>
        <w:tabs>
          <w:tab w:val="left" w:pos="3048"/>
          <w:tab w:val="left" w:pos="3852"/>
        </w:tabs>
      </w:pPr>
      <w:r>
        <w:tab/>
      </w:r>
      <w:r>
        <w:tab/>
      </w:r>
      <w:r w:rsidRPr="00E73729">
        <w:rPr>
          <w:color w:val="FF0000"/>
        </w:rPr>
        <w:t>Lifelines</w:t>
      </w:r>
    </w:p>
    <w:p w14:paraId="60704F79" w14:textId="77777777" w:rsidR="00E73729" w:rsidRPr="00EE055D" w:rsidRDefault="00E73729" w:rsidP="00E73729"/>
    <w:p w14:paraId="4FA5BD1B" w14:textId="77777777" w:rsidR="00E73729" w:rsidRDefault="00E73729" w:rsidP="00E73729"/>
    <w:p w14:paraId="1D466252" w14:textId="27218F17" w:rsidR="005953B7" w:rsidRDefault="005953B7">
      <w:pPr>
        <w:spacing w:line="240" w:lineRule="auto"/>
      </w:pPr>
      <w:r>
        <w:br w:type="page"/>
      </w:r>
    </w:p>
    <w:p w14:paraId="4D7B1B87" w14:textId="64D0B683" w:rsidR="0043235F" w:rsidRDefault="001D4AC3" w:rsidP="005953B7">
      <w:pPr>
        <w:pStyle w:val="Heading2"/>
        <w:numPr>
          <w:ilvl w:val="6"/>
          <w:numId w:val="3"/>
        </w:numPr>
      </w:pPr>
      <w:r>
        <w:lastRenderedPageBreak/>
        <w:t>Login</w:t>
      </w:r>
    </w:p>
    <w:p w14:paraId="063E7EE3" w14:textId="24D3E31F" w:rsidR="005953B7" w:rsidRPr="00E73729" w:rsidRDefault="005953B7" w:rsidP="005953B7">
      <w:r>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Default="005953B7" w:rsidP="005953B7">
      <w:pPr>
        <w:pStyle w:val="ListParagraph"/>
        <w:tabs>
          <w:tab w:val="left" w:pos="5520"/>
        </w:tabs>
        <w:ind w:left="360"/>
      </w:pPr>
      <w:r>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1028AFA9" w:rsidR="00B63709" w:rsidRDefault="00B63709" w:rsidP="005953B7">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151"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BOniuV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1028AFA9" w:rsidR="00B63709" w:rsidRDefault="00B63709" w:rsidP="005953B7">
                      <w:pPr>
                        <w:jc w:val="center"/>
                      </w:pPr>
                      <w:r>
                        <w:rPr>
                          <w:sz w:val="20"/>
                          <w:szCs w:val="20"/>
                        </w:rPr>
                        <w:t>Home Page</w:t>
                      </w:r>
                    </w:p>
                  </w:txbxContent>
                </v:textbox>
              </v:rect>
            </w:pict>
          </mc:Fallback>
        </mc:AlternateContent>
      </w:r>
      <w:r>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59912568" w:rsidR="00B63709" w:rsidRDefault="00B63709" w:rsidP="005953B7">
                            <w:pPr>
                              <w:jc w:val="center"/>
                            </w:pPr>
                            <w:r>
                              <w:rPr>
                                <w:sz w:val="20"/>
                                <w:szCs w:val="20"/>
                              </w:rPr>
                              <w:t>Log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152"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RwWnk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BFD846C" w14:textId="59912568" w:rsidR="00B63709" w:rsidRDefault="00B63709" w:rsidP="005953B7">
                      <w:pPr>
                        <w:jc w:val="center"/>
                      </w:pPr>
                      <w:r>
                        <w:rPr>
                          <w:sz w:val="20"/>
                          <w:szCs w:val="20"/>
                        </w:rPr>
                        <w:t>Login Page</w:t>
                      </w:r>
                    </w:p>
                  </w:txbxContent>
                </v:textbox>
              </v:rect>
            </w:pict>
          </mc:Fallback>
        </mc:AlternateContent>
      </w:r>
      <w:r w:rsidR="00A874F1">
        <w:t xml:space="preserve">              </w:t>
      </w:r>
      <w:r>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Default="00463F5A" w:rsidP="005953B7">
      <w:pPr>
        <w:pStyle w:val="ListParagraph"/>
        <w:tabs>
          <w:tab w:val="left" w:pos="5520"/>
        </w:tabs>
        <w:ind w:left="360"/>
      </w:pPr>
      <w:r>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t xml:space="preserve"> </w:t>
      </w:r>
      <w:r w:rsidR="00A874F1">
        <w:t xml:space="preserve">                User</w:t>
      </w:r>
    </w:p>
    <w:p w14:paraId="21EEF835" w14:textId="513D06C4" w:rsidR="00A874F1" w:rsidRDefault="00A874F1" w:rsidP="005953B7">
      <w:pPr>
        <w:pStyle w:val="ListParagraph"/>
        <w:tabs>
          <w:tab w:val="left" w:pos="5520"/>
        </w:tabs>
        <w:ind w:left="360"/>
      </w:pPr>
      <w:r>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874F1" w:rsidRDefault="00A874F1" w:rsidP="00A874F1">
      <w:pPr>
        <w:pStyle w:val="ListParagraph"/>
        <w:tabs>
          <w:tab w:val="left" w:pos="2688"/>
        </w:tabs>
        <w:ind w:left="360"/>
        <w:rPr>
          <w:sz w:val="16"/>
          <w:szCs w:val="16"/>
        </w:rPr>
      </w:pPr>
      <w:r>
        <w:t xml:space="preserve">                     </w:t>
      </w:r>
      <w:r w:rsidR="000C1928">
        <w:t xml:space="preserve"> </w:t>
      </w:r>
      <w:r w:rsidRPr="00A874F1">
        <w:rPr>
          <w:sz w:val="16"/>
          <w:szCs w:val="16"/>
        </w:rPr>
        <w:t>1:</w:t>
      </w:r>
      <w:r>
        <w:t xml:space="preserve"> </w:t>
      </w:r>
      <w:r w:rsidRPr="00A874F1">
        <w:rPr>
          <w:sz w:val="16"/>
          <w:szCs w:val="16"/>
        </w:rPr>
        <w:t xml:space="preserve">Request Login Page </w:t>
      </w:r>
    </w:p>
    <w:p w14:paraId="72BD04B2" w14:textId="6F829B5D" w:rsidR="005953B7" w:rsidRPr="00EE055D" w:rsidRDefault="00A874F1" w:rsidP="005953B7">
      <w:pPr>
        <w:pStyle w:val="ListParagraph"/>
        <w:ind w:left="360"/>
      </w:pPr>
      <w:r>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EE055D" w:rsidRDefault="00A874F1" w:rsidP="00F313D6">
      <w:pPr>
        <w:pStyle w:val="ListParagraph"/>
        <w:tabs>
          <w:tab w:val="left" w:pos="2172"/>
          <w:tab w:val="left" w:pos="2316"/>
        </w:tabs>
        <w:ind w:left="360"/>
      </w:pPr>
      <w:r>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t xml:space="preserve">                      </w:t>
      </w:r>
      <w:r w:rsidR="00F313D6">
        <w:rPr>
          <w:sz w:val="16"/>
          <w:szCs w:val="16"/>
        </w:rPr>
        <w:t>2</w:t>
      </w:r>
      <w:r w:rsidR="00F313D6" w:rsidRPr="00A874F1">
        <w:rPr>
          <w:sz w:val="16"/>
          <w:szCs w:val="16"/>
        </w:rPr>
        <w:t>:</w:t>
      </w:r>
      <w:r w:rsidR="00F313D6">
        <w:t xml:space="preserve"> </w:t>
      </w:r>
      <w:r w:rsidR="00F313D6">
        <w:rPr>
          <w:sz w:val="16"/>
          <w:szCs w:val="16"/>
        </w:rPr>
        <w:t>Display</w:t>
      </w:r>
      <w:r w:rsidR="00F313D6" w:rsidRPr="00A874F1">
        <w:rPr>
          <w:sz w:val="16"/>
          <w:szCs w:val="16"/>
        </w:rPr>
        <w:t xml:space="preserve"> Login Page</w:t>
      </w:r>
    </w:p>
    <w:p w14:paraId="7B842A7E" w14:textId="01441998" w:rsidR="005953B7" w:rsidRPr="00EE055D" w:rsidRDefault="00F313D6" w:rsidP="005953B7">
      <w:pPr>
        <w:pStyle w:val="ListParagraph"/>
        <w:ind w:left="360"/>
      </w:pPr>
      <w:r>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EE055D" w:rsidRDefault="005953B7" w:rsidP="005953B7">
      <w:pPr>
        <w:pStyle w:val="ListParagraph"/>
        <w:ind w:left="360"/>
      </w:pPr>
    </w:p>
    <w:p w14:paraId="169A8CA2" w14:textId="525D6558" w:rsidR="005953B7" w:rsidRPr="00F313D6" w:rsidRDefault="00F313D6" w:rsidP="00F313D6">
      <w:pPr>
        <w:pStyle w:val="ListParagraph"/>
        <w:ind w:left="360"/>
        <w:rPr>
          <w:sz w:val="16"/>
          <w:szCs w:val="16"/>
        </w:rPr>
      </w:pPr>
      <w:r>
        <w:t xml:space="preserve">                                                                  </w:t>
      </w:r>
    </w:p>
    <w:p w14:paraId="62C48908" w14:textId="43913FA5" w:rsidR="00F313D6" w:rsidRDefault="00F313D6" w:rsidP="00F313D6">
      <w:pPr>
        <w:pStyle w:val="ListParagraph"/>
        <w:ind w:left="360"/>
        <w:rPr>
          <w:sz w:val="16"/>
          <w:szCs w:val="16"/>
        </w:rPr>
      </w:pPr>
      <w:r>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tab/>
        <w:t xml:space="preserve">                                                           </w:t>
      </w:r>
      <w:r>
        <w:rPr>
          <w:sz w:val="16"/>
          <w:szCs w:val="16"/>
        </w:rPr>
        <w:t xml:space="preserve">3: Input UserName, </w:t>
      </w:r>
    </w:p>
    <w:p w14:paraId="6CEA71B0" w14:textId="2CE5B12C" w:rsidR="00F313D6" w:rsidRPr="00F313D6" w:rsidRDefault="00453A35" w:rsidP="00F313D6">
      <w:pPr>
        <w:pStyle w:val="ListParagraph"/>
        <w:ind w:left="360"/>
        <w:rPr>
          <w:sz w:val="16"/>
          <w:szCs w:val="16"/>
        </w:rPr>
      </w:pPr>
      <w:r>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Pr>
          <w:sz w:val="16"/>
          <w:szCs w:val="16"/>
        </w:rPr>
        <w:t xml:space="preserve">                                                                                                     Password</w:t>
      </w:r>
    </w:p>
    <w:p w14:paraId="44912112" w14:textId="13841655" w:rsidR="005953B7" w:rsidRPr="00453A35" w:rsidRDefault="00CB30BF" w:rsidP="00453A35">
      <w:pPr>
        <w:pStyle w:val="ListParagraph"/>
        <w:tabs>
          <w:tab w:val="left" w:pos="7752"/>
        </w:tabs>
        <w:ind w:left="360"/>
        <w:rPr>
          <w:sz w:val="16"/>
          <w:szCs w:val="16"/>
        </w:rPr>
      </w:pPr>
      <w:r>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t xml:space="preserve">                                                                                                             </w:t>
      </w:r>
      <w:r w:rsidR="00453A35">
        <w:rPr>
          <w:sz w:val="16"/>
          <w:szCs w:val="16"/>
        </w:rPr>
        <w:t>4:Process</w:t>
      </w:r>
    </w:p>
    <w:p w14:paraId="0EAE8F73" w14:textId="7A25AE69" w:rsidR="005953B7" w:rsidRPr="00EE055D" w:rsidRDefault="005953B7" w:rsidP="005953B7">
      <w:pPr>
        <w:pStyle w:val="ListParagraph"/>
        <w:tabs>
          <w:tab w:val="left" w:pos="3048"/>
          <w:tab w:val="left" w:pos="3852"/>
        </w:tabs>
        <w:ind w:left="360"/>
      </w:pPr>
      <w:r>
        <w:tab/>
      </w:r>
      <w:r>
        <w:tab/>
      </w:r>
    </w:p>
    <w:p w14:paraId="59C1F56F" w14:textId="6697799C" w:rsidR="005953B7" w:rsidRPr="00EE055D" w:rsidRDefault="00F313D6" w:rsidP="005953B7">
      <w:pPr>
        <w:pStyle w:val="ListParagraph"/>
        <w:ind w:left="360"/>
      </w:pPr>
      <w:r>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463F5A" w:rsidRDefault="00463F5A" w:rsidP="00463F5A">
      <w:pPr>
        <w:tabs>
          <w:tab w:val="left" w:pos="3132"/>
        </w:tabs>
        <w:rPr>
          <w:sz w:val="16"/>
          <w:szCs w:val="16"/>
        </w:rPr>
      </w:pPr>
      <w:r>
        <w:tab/>
      </w:r>
    </w:p>
    <w:p w14:paraId="4D96BD86" w14:textId="3EC1D6AF" w:rsidR="005953B7" w:rsidRPr="00463F5A" w:rsidRDefault="00155B03" w:rsidP="005953B7">
      <w:pPr>
        <w:rPr>
          <w:sz w:val="16"/>
          <w:szCs w:val="16"/>
        </w:rPr>
      </w:pPr>
      <w:r>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t xml:space="preserve">                                                    </w:t>
      </w:r>
      <w:r w:rsidR="00031196" w:rsidRPr="00031196">
        <w:rPr>
          <w:sz w:val="16"/>
          <w:szCs w:val="16"/>
        </w:rPr>
        <w:t>5:</w:t>
      </w:r>
      <w:r w:rsidR="00031196">
        <w:t xml:space="preserve"> </w:t>
      </w:r>
      <w:r w:rsidR="00463F5A">
        <w:rPr>
          <w:sz w:val="16"/>
          <w:szCs w:val="16"/>
        </w:rPr>
        <w:t>Login Successful</w:t>
      </w:r>
      <w:r w:rsidR="00463F5A">
        <w:t xml:space="preserve"> </w:t>
      </w:r>
    </w:p>
    <w:p w14:paraId="352C855E" w14:textId="1A716665" w:rsidR="00620AB9" w:rsidRDefault="00620AB9" w:rsidP="005953B7"/>
    <w:p w14:paraId="0B71DE54" w14:textId="0A6D621D" w:rsidR="00620AB9" w:rsidRDefault="00620AB9" w:rsidP="00620AB9"/>
    <w:p w14:paraId="2159B466" w14:textId="7854F896" w:rsidR="00620AB9" w:rsidRDefault="00620AB9" w:rsidP="00620AB9"/>
    <w:p w14:paraId="304750A6" w14:textId="2BA7E868" w:rsidR="00620AB9" w:rsidRDefault="00620AB9" w:rsidP="00620AB9">
      <w:pPr>
        <w:tabs>
          <w:tab w:val="left" w:pos="1428"/>
        </w:tabs>
      </w:pPr>
      <w:r>
        <w:tab/>
      </w:r>
    </w:p>
    <w:p w14:paraId="638BAE41" w14:textId="77777777" w:rsidR="00620AB9" w:rsidRDefault="00620AB9">
      <w:pPr>
        <w:spacing w:line="240" w:lineRule="auto"/>
      </w:pPr>
      <w:r>
        <w:br w:type="page"/>
      </w:r>
    </w:p>
    <w:tbl>
      <w:tblPr>
        <w:tblStyle w:val="LightGrid-Accent1"/>
        <w:tblW w:w="5000" w:type="pct"/>
        <w:tblLook w:val="04A0" w:firstRow="1" w:lastRow="0" w:firstColumn="1" w:lastColumn="0" w:noHBand="0" w:noVBand="1"/>
      </w:tblPr>
      <w:tblGrid>
        <w:gridCol w:w="2519"/>
        <w:gridCol w:w="4206"/>
        <w:gridCol w:w="4055"/>
      </w:tblGrid>
      <w:tr w:rsidR="0019142A" w:rsidRPr="00810079"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810079" w:rsidRDefault="0019142A" w:rsidP="0000288B">
            <w:pPr>
              <w:autoSpaceDE w:val="0"/>
              <w:autoSpaceDN w:val="0"/>
              <w:adjustRightInd w:val="0"/>
              <w:spacing w:line="240" w:lineRule="auto"/>
              <w:jc w:val="left"/>
              <w:rPr>
                <w:rFonts w:ascii="Arial" w:hAnsi="Arial" w:cs="Arial"/>
                <w:b/>
                <w:bCs/>
              </w:rPr>
            </w:pPr>
            <w:r w:rsidRPr="00810079">
              <w:rPr>
                <w:rFonts w:ascii="Arial" w:hAnsi="Arial" w:cs="Arial"/>
                <w:b/>
                <w:bCs/>
              </w:rPr>
              <w:lastRenderedPageBreak/>
              <w:t>Use Case Name</w:t>
            </w:r>
          </w:p>
        </w:tc>
        <w:tc>
          <w:tcPr>
            <w:tcW w:w="3832" w:type="pct"/>
            <w:gridSpan w:val="2"/>
            <w:vAlign w:val="center"/>
          </w:tcPr>
          <w:p w14:paraId="788398C4" w14:textId="77777777" w:rsidR="0019142A" w:rsidRPr="00810079"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b/>
              </w:rPr>
            </w:pPr>
            <w:r w:rsidRPr="00810079">
              <w:rPr>
                <w:rFonts w:ascii="Arial" w:hAnsi="Arial" w:cs="Arial"/>
                <w:b/>
              </w:rPr>
              <w:t>Login</w:t>
            </w:r>
          </w:p>
        </w:tc>
      </w:tr>
      <w:tr w:rsidR="0019142A" w:rsidRPr="00810079"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810079" w:rsidRDefault="0019142A" w:rsidP="0000288B">
            <w:pPr>
              <w:autoSpaceDE w:val="0"/>
              <w:autoSpaceDN w:val="0"/>
              <w:adjustRightInd w:val="0"/>
              <w:spacing w:line="240" w:lineRule="auto"/>
              <w:jc w:val="left"/>
              <w:rPr>
                <w:rFonts w:ascii="Arial" w:hAnsi="Arial" w:cs="Arial"/>
                <w:b/>
                <w:bCs/>
              </w:rPr>
            </w:pPr>
            <w:r w:rsidRPr="00810079">
              <w:rPr>
                <w:rFonts w:ascii="Arial" w:hAnsi="Arial" w:cs="Arial"/>
                <w:b/>
                <w:bCs/>
              </w:rPr>
              <w:t>Actors</w:t>
            </w:r>
          </w:p>
        </w:tc>
        <w:tc>
          <w:tcPr>
            <w:tcW w:w="3832" w:type="pct"/>
            <w:gridSpan w:val="2"/>
            <w:vAlign w:val="center"/>
          </w:tcPr>
          <w:p w14:paraId="32BE2387" w14:textId="77777777" w:rsidR="0019142A"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t>Administrator, Staff, Passenger</w:t>
            </w:r>
          </w:p>
        </w:tc>
      </w:tr>
      <w:tr w:rsidR="0019142A" w:rsidRPr="00810079"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810079" w:rsidRDefault="0019142A" w:rsidP="0000288B">
            <w:pPr>
              <w:autoSpaceDE w:val="0"/>
              <w:autoSpaceDN w:val="0"/>
              <w:adjustRightInd w:val="0"/>
              <w:spacing w:line="240" w:lineRule="auto"/>
              <w:jc w:val="left"/>
              <w:rPr>
                <w:rFonts w:ascii="Arial" w:hAnsi="Arial" w:cs="Arial"/>
              </w:rPr>
            </w:pPr>
            <w:r w:rsidRPr="00810079">
              <w:rPr>
                <w:rFonts w:ascii="Arial" w:hAnsi="Arial" w:cs="Arial"/>
                <w:b/>
                <w:bCs/>
              </w:rPr>
              <w:t>Description</w:t>
            </w:r>
          </w:p>
        </w:tc>
        <w:tc>
          <w:tcPr>
            <w:tcW w:w="3832" w:type="pct"/>
            <w:gridSpan w:val="2"/>
            <w:vAlign w:val="center"/>
          </w:tcPr>
          <w:p w14:paraId="17E11E4F" w14:textId="77777777" w:rsidR="0019142A" w:rsidRPr="00810079"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810079">
              <w:t>Actors use this use case to login to system</w:t>
            </w:r>
          </w:p>
        </w:tc>
      </w:tr>
      <w:tr w:rsidR="0019142A" w:rsidRPr="00810079"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810079" w:rsidRDefault="0019142A" w:rsidP="0000288B">
            <w:pPr>
              <w:autoSpaceDE w:val="0"/>
              <w:autoSpaceDN w:val="0"/>
              <w:adjustRightInd w:val="0"/>
              <w:spacing w:line="240" w:lineRule="auto"/>
              <w:jc w:val="left"/>
              <w:rPr>
                <w:b/>
                <w:bCs/>
              </w:rPr>
            </w:pPr>
            <w:r w:rsidRPr="00810079">
              <w:rPr>
                <w:rFonts w:ascii="Arial" w:hAnsi="Arial" w:cs="Arial"/>
                <w:b/>
                <w:bCs/>
              </w:rPr>
              <w:t>Requirements</w:t>
            </w:r>
          </w:p>
        </w:tc>
        <w:tc>
          <w:tcPr>
            <w:tcW w:w="3832" w:type="pct"/>
            <w:gridSpan w:val="2"/>
            <w:vAlign w:val="center"/>
          </w:tcPr>
          <w:p w14:paraId="7A1C0B2B" w14:textId="77777777" w:rsidR="0019142A" w:rsidRPr="00810079"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810079"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810079" w:rsidRDefault="0019142A" w:rsidP="0000288B">
            <w:pPr>
              <w:autoSpaceDE w:val="0"/>
              <w:autoSpaceDN w:val="0"/>
              <w:adjustRightInd w:val="0"/>
              <w:spacing w:line="240" w:lineRule="auto"/>
              <w:jc w:val="left"/>
              <w:rPr>
                <w:rFonts w:ascii="Arial" w:hAnsi="Arial" w:cs="Arial"/>
                <w:b/>
                <w:bCs/>
              </w:rPr>
            </w:pPr>
            <w:r w:rsidRPr="00810079">
              <w:rPr>
                <w:rFonts w:ascii="Arial" w:hAnsi="Arial" w:cs="Arial"/>
                <w:b/>
                <w:bCs/>
              </w:rPr>
              <w:t>Pre</w:t>
            </w:r>
            <w:r>
              <w:rPr>
                <w:rFonts w:ascii="Arial" w:hAnsi="Arial" w:cs="Arial"/>
                <w:b/>
                <w:bCs/>
              </w:rPr>
              <w:t>-C</w:t>
            </w:r>
            <w:r w:rsidRPr="00810079">
              <w:rPr>
                <w:rFonts w:ascii="Arial" w:hAnsi="Arial" w:cs="Arial"/>
                <w:b/>
                <w:bCs/>
              </w:rPr>
              <w:t>onditions</w:t>
            </w:r>
          </w:p>
        </w:tc>
        <w:tc>
          <w:tcPr>
            <w:tcW w:w="3832" w:type="pct"/>
            <w:gridSpan w:val="2"/>
            <w:vAlign w:val="center"/>
          </w:tcPr>
          <w:p w14:paraId="5D1921E7" w14:textId="77777777" w:rsidR="0019142A" w:rsidRPr="00810079"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810079"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810079" w:rsidRDefault="0019142A" w:rsidP="0000288B">
            <w:pPr>
              <w:autoSpaceDE w:val="0"/>
              <w:autoSpaceDN w:val="0"/>
              <w:adjustRightInd w:val="0"/>
              <w:spacing w:line="240" w:lineRule="auto"/>
              <w:jc w:val="left"/>
              <w:rPr>
                <w:b/>
                <w:bCs/>
              </w:rPr>
            </w:pPr>
            <w:r>
              <w:rPr>
                <w:rFonts w:ascii="Arial" w:hAnsi="Arial" w:cs="Arial"/>
                <w:b/>
                <w:bCs/>
              </w:rPr>
              <w:t>Post-</w:t>
            </w:r>
            <w:r w:rsidRPr="00810079">
              <w:rPr>
                <w:rFonts w:ascii="Arial" w:hAnsi="Arial" w:cs="Arial"/>
                <w:b/>
                <w:bCs/>
              </w:rPr>
              <w:t>Condition</w:t>
            </w:r>
          </w:p>
        </w:tc>
        <w:tc>
          <w:tcPr>
            <w:tcW w:w="3832" w:type="pct"/>
            <w:gridSpan w:val="2"/>
            <w:vAlign w:val="center"/>
          </w:tcPr>
          <w:p w14:paraId="4030A8AC" w14:textId="77777777" w:rsidR="0019142A" w:rsidRPr="00810079"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810079"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810079" w:rsidRDefault="0019142A" w:rsidP="0000288B">
            <w:pPr>
              <w:autoSpaceDE w:val="0"/>
              <w:autoSpaceDN w:val="0"/>
              <w:adjustRightInd w:val="0"/>
              <w:spacing w:line="240" w:lineRule="auto"/>
              <w:jc w:val="left"/>
              <w:rPr>
                <w:rFonts w:ascii="Arial" w:hAnsi="Arial" w:cs="Arial"/>
                <w:b/>
                <w:bCs/>
              </w:rPr>
            </w:pPr>
            <w:r>
              <w:rPr>
                <w:rFonts w:ascii="Arial" w:hAnsi="Arial" w:cs="Arial"/>
                <w:b/>
                <w:bCs/>
              </w:rPr>
              <w:t>Basic Flow</w:t>
            </w:r>
          </w:p>
        </w:tc>
        <w:tc>
          <w:tcPr>
            <w:tcW w:w="1951" w:type="pct"/>
          </w:tcPr>
          <w:p w14:paraId="75AA5B54" w14:textId="77777777" w:rsidR="0019142A" w:rsidRPr="005F1A60"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5F1A60">
              <w:rPr>
                <w:b w:val="0"/>
                <w:u w:val="single"/>
              </w:rPr>
              <w:t>Actors action</w:t>
            </w:r>
          </w:p>
          <w:p w14:paraId="237EAF03"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1. </w:t>
            </w:r>
            <w:r w:rsidRPr="00810079">
              <w:t>Actors click on “</w:t>
            </w:r>
            <w:r>
              <w:t>Login</w:t>
            </w:r>
            <w:r w:rsidRPr="00810079">
              <w:t xml:space="preserve"> “ button </w:t>
            </w:r>
          </w:p>
          <w:p w14:paraId="4E0CC58E" w14:textId="77777777" w:rsidR="0019142A" w:rsidRPr="00810079"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810079"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810079">
              <w:t>3. Actors enter username and password into form.</w:t>
            </w:r>
          </w:p>
          <w:p w14:paraId="198B3900" w14:textId="77777777" w:rsidR="0019142A" w:rsidRPr="00810079"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810079">
              <w:t>4.</w:t>
            </w:r>
            <w:r>
              <w:t xml:space="preserve"> Actors click “Login”</w:t>
            </w:r>
            <w:r>
              <w:br/>
              <w:t xml:space="preserve"> button</w:t>
            </w:r>
          </w:p>
          <w:p w14:paraId="0D167046" w14:textId="77777777" w:rsidR="0019142A" w:rsidRPr="00810079"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w:t>
            </w:r>
            <w:r w:rsidRPr="00C2227D">
              <w:rPr>
                <w:b w:val="0"/>
              </w:rPr>
              <w:t>alternative</w:t>
            </w:r>
            <w:r>
              <w:t>]</w:t>
            </w:r>
          </w:p>
        </w:tc>
        <w:tc>
          <w:tcPr>
            <w:tcW w:w="1881" w:type="pct"/>
          </w:tcPr>
          <w:p w14:paraId="30DDEB8C" w14:textId="77777777" w:rsidR="0019142A" w:rsidRPr="005F1A60"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5F1A60">
              <w:rPr>
                <w:b w:val="0"/>
                <w:u w:val="single"/>
              </w:rPr>
              <w:t>System Response</w:t>
            </w:r>
          </w:p>
          <w:p w14:paraId="4CA22397"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2. </w:t>
            </w:r>
            <w:r w:rsidRPr="00810079">
              <w:t xml:space="preserve">The system </w:t>
            </w:r>
            <w:r>
              <w:t xml:space="preserve">display </w:t>
            </w:r>
            <w:r w:rsidRPr="00810079">
              <w:t>”</w:t>
            </w:r>
            <w:r>
              <w:t>Login</w:t>
            </w:r>
            <w:r w:rsidRPr="00810079">
              <w:t xml:space="preserve">” </w:t>
            </w:r>
            <w:r>
              <w:t xml:space="preserve">page </w:t>
            </w:r>
            <w:r w:rsidRPr="001545FB">
              <w:t>the following control</w:t>
            </w:r>
            <w:r>
              <w:t>:</w:t>
            </w:r>
          </w:p>
          <w:p w14:paraId="35C45CED"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Username” text field</w:t>
            </w:r>
          </w:p>
          <w:p w14:paraId="492DBA81"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Password” text field</w:t>
            </w:r>
          </w:p>
          <w:p w14:paraId="7A58BF80"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Login” button</w:t>
            </w:r>
          </w:p>
          <w:p w14:paraId="39B78D22"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Cancel” button</w:t>
            </w:r>
          </w:p>
          <w:p w14:paraId="51AE201A"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5. The system validate Username and Password</w:t>
            </w:r>
          </w:p>
          <w:p w14:paraId="54813F4A"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6. The system log Actors into system.</w:t>
            </w:r>
          </w:p>
        </w:tc>
      </w:tr>
      <w:tr w:rsidR="0019142A" w:rsidRPr="00810079"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810079" w:rsidRDefault="0019142A" w:rsidP="0000288B">
            <w:pPr>
              <w:autoSpaceDE w:val="0"/>
              <w:autoSpaceDN w:val="0"/>
              <w:adjustRightInd w:val="0"/>
              <w:spacing w:line="240" w:lineRule="auto"/>
              <w:jc w:val="left"/>
              <w:rPr>
                <w:rFonts w:ascii="Arial" w:hAnsi="Arial" w:cs="Arial"/>
                <w:b/>
                <w:bCs/>
              </w:rPr>
            </w:pPr>
            <w:r>
              <w:rPr>
                <w:rFonts w:ascii="Arial" w:hAnsi="Arial" w:cs="Arial"/>
                <w:b/>
                <w:bCs/>
              </w:rPr>
              <w:t>Alternative Flow</w:t>
            </w:r>
          </w:p>
        </w:tc>
        <w:tc>
          <w:tcPr>
            <w:tcW w:w="1951" w:type="pct"/>
            <w:vAlign w:val="center"/>
          </w:tcPr>
          <w:p w14:paraId="21A5BC71" w14:textId="77777777" w:rsidR="0019142A" w:rsidRPr="005F1A60"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5F1A60">
              <w:rPr>
                <w:b w:val="0"/>
                <w:u w:val="single"/>
              </w:rPr>
              <w:t>Actors action</w:t>
            </w:r>
          </w:p>
          <w:p w14:paraId="6E3B047A" w14:textId="77777777" w:rsidR="0019142A" w:rsidRPr="00810079"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w:t>
            </w:r>
            <w:r w:rsidRPr="00C2227D">
              <w:rPr>
                <w:b w:val="0"/>
              </w:rPr>
              <w:t>alternative</w:t>
            </w:r>
            <w:r>
              <w:t>] Actors click Cancel button</w:t>
            </w:r>
          </w:p>
        </w:tc>
        <w:tc>
          <w:tcPr>
            <w:tcW w:w="1881" w:type="pct"/>
          </w:tcPr>
          <w:p w14:paraId="6927BCD2" w14:textId="77777777" w:rsidR="0019142A" w:rsidRPr="005F1A60"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5F1A60">
              <w:rPr>
                <w:b w:val="0"/>
                <w:u w:val="single"/>
              </w:rPr>
              <w:t>System Response</w:t>
            </w:r>
          </w:p>
          <w:p w14:paraId="3483B1E9" w14:textId="77777777" w:rsidR="0019142A" w:rsidRPr="00810079"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System return to Homepage</w:t>
            </w:r>
          </w:p>
        </w:tc>
      </w:tr>
      <w:tr w:rsidR="0019142A" w:rsidRPr="00810079"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810079" w:rsidRDefault="0019142A" w:rsidP="0000288B">
            <w:pPr>
              <w:autoSpaceDE w:val="0"/>
              <w:autoSpaceDN w:val="0"/>
              <w:adjustRightInd w:val="0"/>
              <w:spacing w:line="240" w:lineRule="auto"/>
              <w:jc w:val="left"/>
              <w:rPr>
                <w:rFonts w:ascii="Arial" w:hAnsi="Arial" w:cs="Arial"/>
                <w:b/>
                <w:bCs/>
              </w:rPr>
            </w:pPr>
            <w:r w:rsidRPr="003071E8">
              <w:rPr>
                <w:rFonts w:ascii="Arial" w:hAnsi="Arial" w:cs="Arial"/>
                <w:b/>
                <w:bCs/>
              </w:rPr>
              <w:t>Exceptions</w:t>
            </w:r>
          </w:p>
        </w:tc>
        <w:tc>
          <w:tcPr>
            <w:tcW w:w="1951" w:type="pct"/>
            <w:vAlign w:val="center"/>
          </w:tcPr>
          <w:p w14:paraId="782ECFC6" w14:textId="77777777" w:rsidR="0019142A" w:rsidRPr="005F1A60"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5F1A60">
              <w:rPr>
                <w:b w:val="0"/>
                <w:u w:val="single"/>
              </w:rPr>
              <w:t>Actors action</w:t>
            </w:r>
          </w:p>
          <w:p w14:paraId="36E5C80E" w14:textId="77777777" w:rsidR="0019142A"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exception1] Actors provide invalid Username and Password</w:t>
            </w:r>
          </w:p>
          <w:p w14:paraId="283894EF" w14:textId="77777777" w:rsidR="0019142A" w:rsidRPr="00810079"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 </w:t>
            </w:r>
          </w:p>
        </w:tc>
        <w:tc>
          <w:tcPr>
            <w:tcW w:w="1881" w:type="pct"/>
          </w:tcPr>
          <w:p w14:paraId="1DB6521E" w14:textId="77777777" w:rsidR="0019142A" w:rsidRPr="005F1A60"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5F1A60">
              <w:rPr>
                <w:b w:val="0"/>
                <w:u w:val="single"/>
              </w:rPr>
              <w:t>System Response</w:t>
            </w:r>
          </w:p>
          <w:p w14:paraId="767912B3" w14:textId="77777777" w:rsidR="0019142A" w:rsidRPr="00810079"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1. System display message: “The username or password provided are incorrect”</w:t>
            </w:r>
          </w:p>
        </w:tc>
      </w:tr>
    </w:tbl>
    <w:p w14:paraId="6ED192FE" w14:textId="180255C5" w:rsidR="001D4AC3" w:rsidRDefault="001D4AC3" w:rsidP="00620AB9">
      <w:pPr>
        <w:tabs>
          <w:tab w:val="left" w:pos="1428"/>
        </w:tabs>
      </w:pPr>
    </w:p>
    <w:p w14:paraId="2CA12608" w14:textId="77777777" w:rsidR="001D4AC3" w:rsidRDefault="001D4AC3">
      <w:pPr>
        <w:spacing w:line="240" w:lineRule="auto"/>
      </w:pPr>
      <w:r>
        <w:br w:type="page"/>
      </w:r>
    </w:p>
    <w:p w14:paraId="54FA131C" w14:textId="51DAFD46" w:rsidR="00DE7FFC" w:rsidRDefault="00E75208" w:rsidP="00DA010B">
      <w:pPr>
        <w:pStyle w:val="Heading2"/>
        <w:numPr>
          <w:ilvl w:val="6"/>
          <w:numId w:val="3"/>
        </w:numPr>
      </w:pPr>
      <w:r>
        <w:lastRenderedPageBreak/>
        <w:t>Logout</w:t>
      </w:r>
      <w:r w:rsidR="00DE7FFC">
        <w:t xml:space="preserve">         </w:t>
      </w:r>
    </w:p>
    <w:p w14:paraId="30563C39" w14:textId="2E8BF90E" w:rsidR="00DE7FFC" w:rsidRPr="00EE055D" w:rsidRDefault="00DA010B" w:rsidP="00000F6E">
      <w:r>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t xml:space="preserve"> </w:t>
      </w:r>
      <w:r w:rsidR="00000F6E">
        <w:t xml:space="preserve">                </w:t>
      </w:r>
    </w:p>
    <w:p w14:paraId="476851C0" w14:textId="385E7467" w:rsidR="00DA010B" w:rsidRDefault="00286312" w:rsidP="00E75208">
      <w:pPr>
        <w:rPr>
          <w:noProof/>
          <w:lang w:val="en-US"/>
        </w:rPr>
      </w:pPr>
      <w:r>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B63709" w:rsidRDefault="00B63709"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153"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R3SVoW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B63709" w:rsidRDefault="00B63709" w:rsidP="00DE7FFC">
                      <w:pPr>
                        <w:jc w:val="center"/>
                      </w:pPr>
                      <w:r>
                        <w:rPr>
                          <w:sz w:val="20"/>
                          <w:szCs w:val="20"/>
                        </w:rPr>
                        <w:t>Login</w:t>
                      </w:r>
                    </w:p>
                  </w:txbxContent>
                </v:textbox>
              </v:rect>
            </w:pict>
          </mc:Fallback>
        </mc:AlternateContent>
      </w:r>
      <w:r w:rsidR="00DA010B">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B63709" w:rsidRDefault="00B63709"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154"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QL9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BWUQL9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B63709" w:rsidRDefault="00B63709" w:rsidP="00DE7FFC">
                      <w:pPr>
                        <w:jc w:val="center"/>
                      </w:pPr>
                      <w:r>
                        <w:rPr>
                          <w:sz w:val="20"/>
                          <w:szCs w:val="20"/>
                        </w:rPr>
                        <w:t>Login</w:t>
                      </w:r>
                    </w:p>
                  </w:txbxContent>
                </v:textbox>
              </v:rect>
            </w:pict>
          </mc:Fallback>
        </mc:AlternateContent>
      </w:r>
      <w:r w:rsidR="00DA010B">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Pr>
          <w:noProof/>
          <w:lang w:val="en-US"/>
        </w:rPr>
        <w:t xml:space="preserve">                  </w:t>
      </w:r>
      <w:r w:rsidR="00DA010B">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Default="00286312" w:rsidP="00E75208">
      <w:pPr>
        <w:rPr>
          <w:noProof/>
          <w:lang w:val="en-US"/>
        </w:rPr>
      </w:pPr>
      <w:r>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Pr>
          <w:noProof/>
          <w:lang w:val="en-US"/>
        </w:rPr>
        <w:t xml:space="preserve">                     User           </w:t>
      </w:r>
    </w:p>
    <w:p w14:paraId="4EEFF20A" w14:textId="7DF67CF0" w:rsidR="00DA010B" w:rsidRDefault="00DA010B" w:rsidP="00E75208">
      <w:pPr>
        <w:rPr>
          <w:noProof/>
          <w:lang w:val="en-US"/>
        </w:rPr>
      </w:pPr>
      <w:r>
        <w:rPr>
          <w:noProof/>
          <w:lang w:val="en-US"/>
        </w:rPr>
        <w:t xml:space="preserve">                    </w:t>
      </w:r>
    </w:p>
    <w:p w14:paraId="1DC5C2F9" w14:textId="3E754577" w:rsidR="00DA010B" w:rsidRDefault="00DA010B" w:rsidP="00E75208">
      <w:pPr>
        <w:rPr>
          <w:noProof/>
          <w:sz w:val="16"/>
          <w:szCs w:val="16"/>
          <w:lang w:val="en-US"/>
        </w:rPr>
      </w:pPr>
      <w:r>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Pr>
          <w:noProof/>
          <w:lang w:val="en-US"/>
        </w:rPr>
        <w:t xml:space="preserve">                              </w:t>
      </w:r>
      <w:r w:rsidRPr="00DA010B">
        <w:rPr>
          <w:noProof/>
          <w:sz w:val="16"/>
          <w:szCs w:val="16"/>
          <w:lang w:val="en-US"/>
        </w:rPr>
        <w:t>1:Request Logout</w:t>
      </w:r>
      <w:r>
        <w:rPr>
          <w:noProof/>
          <w:sz w:val="16"/>
          <w:szCs w:val="16"/>
          <w:lang w:val="en-US"/>
        </w:rPr>
        <w:t xml:space="preserve">                                   2: Logout</w:t>
      </w:r>
    </w:p>
    <w:p w14:paraId="188B1397" w14:textId="69FFF41A" w:rsidR="00DA010B" w:rsidRDefault="00DA010B" w:rsidP="00E75208">
      <w:pPr>
        <w:rPr>
          <w:noProof/>
          <w:sz w:val="16"/>
          <w:szCs w:val="16"/>
          <w:lang w:val="en-US"/>
        </w:rPr>
      </w:pPr>
    </w:p>
    <w:p w14:paraId="47FA53D1" w14:textId="495E96E4" w:rsidR="00DA010B" w:rsidRDefault="00DA010B" w:rsidP="00E75208">
      <w:pPr>
        <w:rPr>
          <w:noProof/>
          <w:sz w:val="16"/>
          <w:szCs w:val="16"/>
          <w:lang w:val="en-US"/>
        </w:rPr>
      </w:pPr>
      <w:r>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Pr>
          <w:noProof/>
          <w:sz w:val="16"/>
          <w:szCs w:val="16"/>
          <w:lang w:val="en-US"/>
        </w:rPr>
        <w:t xml:space="preserve">                                             3: Request to Login                                4:Logged out</w:t>
      </w:r>
    </w:p>
    <w:p w14:paraId="5FA98EF1" w14:textId="7603E508" w:rsidR="000618B9" w:rsidRDefault="000618B9" w:rsidP="00E75208">
      <w:pPr>
        <w:rPr>
          <w:sz w:val="16"/>
          <w:szCs w:val="16"/>
        </w:rPr>
      </w:pPr>
    </w:p>
    <w:p w14:paraId="0C01AEDF" w14:textId="74D053B4" w:rsidR="000618B9" w:rsidRPr="000618B9" w:rsidRDefault="000618B9" w:rsidP="000618B9">
      <w:pPr>
        <w:rPr>
          <w:sz w:val="16"/>
          <w:szCs w:val="16"/>
        </w:rPr>
      </w:pPr>
    </w:p>
    <w:p w14:paraId="4FEB3348" w14:textId="3053B9BB" w:rsidR="000618B9" w:rsidRPr="000618B9" w:rsidRDefault="000618B9" w:rsidP="000618B9">
      <w:pPr>
        <w:rPr>
          <w:sz w:val="16"/>
          <w:szCs w:val="16"/>
        </w:rPr>
      </w:pPr>
    </w:p>
    <w:p w14:paraId="0D7532F8" w14:textId="181DE06B" w:rsidR="000618B9" w:rsidRPr="000618B9" w:rsidRDefault="000618B9" w:rsidP="000618B9">
      <w:pPr>
        <w:rPr>
          <w:sz w:val="16"/>
          <w:szCs w:val="16"/>
        </w:rPr>
      </w:pPr>
    </w:p>
    <w:p w14:paraId="7B96D819" w14:textId="701A73CF" w:rsidR="000618B9"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286312"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286312" w:rsidRDefault="000618B9" w:rsidP="0000288B">
            <w:pPr>
              <w:autoSpaceDE w:val="0"/>
              <w:autoSpaceDN w:val="0"/>
              <w:adjustRightInd w:val="0"/>
              <w:spacing w:line="240" w:lineRule="auto"/>
              <w:jc w:val="left"/>
              <w:rPr>
                <w:rFonts w:ascii="Arial" w:hAnsi="Arial" w:cs="Arial"/>
                <w:b/>
                <w:bCs/>
              </w:rPr>
            </w:pPr>
            <w:r w:rsidRPr="00286312">
              <w:br w:type="page"/>
            </w:r>
            <w:r w:rsidRPr="00286312">
              <w:rPr>
                <w:rFonts w:ascii="Arial" w:hAnsi="Arial" w:cs="Arial"/>
                <w:b/>
                <w:bCs/>
              </w:rPr>
              <w:t>Use Case Name</w:t>
            </w:r>
          </w:p>
        </w:tc>
        <w:tc>
          <w:tcPr>
            <w:tcW w:w="3832" w:type="pct"/>
            <w:gridSpan w:val="2"/>
            <w:vAlign w:val="center"/>
          </w:tcPr>
          <w:p w14:paraId="5FBB9247" w14:textId="77777777" w:rsidR="000618B9" w:rsidRPr="00286312"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b/>
              </w:rPr>
            </w:pPr>
            <w:r w:rsidRPr="00286312">
              <w:rPr>
                <w:rFonts w:ascii="Arial" w:hAnsi="Arial" w:cs="Arial"/>
                <w:b/>
              </w:rPr>
              <w:t>Logout</w:t>
            </w:r>
          </w:p>
        </w:tc>
      </w:tr>
      <w:tr w:rsidR="000618B9" w:rsidRPr="00286312"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286312" w:rsidRDefault="000618B9" w:rsidP="0000288B">
            <w:pPr>
              <w:autoSpaceDE w:val="0"/>
              <w:autoSpaceDN w:val="0"/>
              <w:adjustRightInd w:val="0"/>
              <w:spacing w:line="240" w:lineRule="auto"/>
              <w:jc w:val="left"/>
              <w:rPr>
                <w:rFonts w:ascii="Arial" w:hAnsi="Arial" w:cs="Arial"/>
                <w:b/>
                <w:bCs/>
              </w:rPr>
            </w:pPr>
            <w:r w:rsidRPr="00286312">
              <w:rPr>
                <w:rFonts w:ascii="Arial" w:hAnsi="Arial" w:cs="Arial"/>
                <w:b/>
                <w:bCs/>
              </w:rPr>
              <w:t>Actors</w:t>
            </w:r>
          </w:p>
        </w:tc>
        <w:tc>
          <w:tcPr>
            <w:tcW w:w="3832" w:type="pct"/>
            <w:gridSpan w:val="2"/>
            <w:vAlign w:val="center"/>
          </w:tcPr>
          <w:p w14:paraId="179EA512" w14:textId="56B9DCE5" w:rsidR="000618B9" w:rsidRPr="00286312"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286312">
              <w:t xml:space="preserve">Administrator, </w:t>
            </w:r>
            <w:r w:rsidR="007B4253" w:rsidRPr="00286312">
              <w:t>User</w:t>
            </w:r>
          </w:p>
        </w:tc>
      </w:tr>
      <w:tr w:rsidR="000618B9" w:rsidRPr="00286312"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286312" w:rsidRDefault="000618B9" w:rsidP="0000288B">
            <w:pPr>
              <w:autoSpaceDE w:val="0"/>
              <w:autoSpaceDN w:val="0"/>
              <w:adjustRightInd w:val="0"/>
              <w:spacing w:line="240" w:lineRule="auto"/>
              <w:jc w:val="left"/>
              <w:rPr>
                <w:rFonts w:ascii="Arial" w:hAnsi="Arial" w:cs="Arial"/>
                <w:b/>
              </w:rPr>
            </w:pPr>
            <w:r w:rsidRPr="00286312">
              <w:rPr>
                <w:rFonts w:ascii="Arial" w:hAnsi="Arial" w:cs="Arial"/>
                <w:b/>
                <w:bCs/>
              </w:rPr>
              <w:t>Description</w:t>
            </w:r>
          </w:p>
        </w:tc>
        <w:tc>
          <w:tcPr>
            <w:tcW w:w="3832" w:type="pct"/>
            <w:gridSpan w:val="2"/>
            <w:vAlign w:val="center"/>
          </w:tcPr>
          <w:p w14:paraId="55DDF647"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286312">
              <w:t>Actors use this use case to login to system</w:t>
            </w:r>
          </w:p>
        </w:tc>
      </w:tr>
      <w:tr w:rsidR="000618B9" w:rsidRPr="00286312"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286312" w:rsidRDefault="000618B9" w:rsidP="0000288B">
            <w:pPr>
              <w:autoSpaceDE w:val="0"/>
              <w:autoSpaceDN w:val="0"/>
              <w:adjustRightInd w:val="0"/>
              <w:spacing w:line="240" w:lineRule="auto"/>
              <w:jc w:val="left"/>
              <w:rPr>
                <w:b/>
                <w:bCs/>
              </w:rPr>
            </w:pPr>
            <w:r w:rsidRPr="00286312">
              <w:rPr>
                <w:rFonts w:ascii="Arial" w:hAnsi="Arial" w:cs="Arial"/>
                <w:b/>
                <w:bCs/>
              </w:rPr>
              <w:t>Requirements</w:t>
            </w:r>
          </w:p>
        </w:tc>
        <w:tc>
          <w:tcPr>
            <w:tcW w:w="3832" w:type="pct"/>
            <w:gridSpan w:val="2"/>
            <w:vAlign w:val="center"/>
          </w:tcPr>
          <w:p w14:paraId="6EBE7FE2" w14:textId="77777777" w:rsidR="000618B9" w:rsidRPr="00286312"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286312"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286312" w:rsidRDefault="000618B9" w:rsidP="0000288B">
            <w:pPr>
              <w:autoSpaceDE w:val="0"/>
              <w:autoSpaceDN w:val="0"/>
              <w:adjustRightInd w:val="0"/>
              <w:spacing w:line="240" w:lineRule="auto"/>
              <w:jc w:val="left"/>
              <w:rPr>
                <w:rFonts w:ascii="Arial" w:hAnsi="Arial" w:cs="Arial"/>
                <w:b/>
                <w:bCs/>
              </w:rPr>
            </w:pPr>
            <w:r w:rsidRPr="00286312">
              <w:rPr>
                <w:rFonts w:ascii="Arial" w:hAnsi="Arial" w:cs="Arial"/>
                <w:b/>
                <w:bCs/>
              </w:rPr>
              <w:t>Pre-Conditions</w:t>
            </w:r>
          </w:p>
        </w:tc>
        <w:tc>
          <w:tcPr>
            <w:tcW w:w="3832" w:type="pct"/>
            <w:gridSpan w:val="2"/>
            <w:vAlign w:val="center"/>
          </w:tcPr>
          <w:p w14:paraId="65DAF970"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286312">
              <w:t>Already login into the System</w:t>
            </w:r>
          </w:p>
        </w:tc>
      </w:tr>
      <w:tr w:rsidR="000618B9" w:rsidRPr="00286312"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286312" w:rsidRDefault="000618B9" w:rsidP="0000288B">
            <w:pPr>
              <w:autoSpaceDE w:val="0"/>
              <w:autoSpaceDN w:val="0"/>
              <w:adjustRightInd w:val="0"/>
              <w:spacing w:line="240" w:lineRule="auto"/>
              <w:jc w:val="left"/>
              <w:rPr>
                <w:b/>
                <w:bCs/>
              </w:rPr>
            </w:pPr>
            <w:r w:rsidRPr="00286312">
              <w:rPr>
                <w:rFonts w:ascii="Arial" w:hAnsi="Arial" w:cs="Arial"/>
                <w:b/>
                <w:bCs/>
              </w:rPr>
              <w:t>Post-Condition</w:t>
            </w:r>
          </w:p>
        </w:tc>
        <w:tc>
          <w:tcPr>
            <w:tcW w:w="3832" w:type="pct"/>
            <w:gridSpan w:val="2"/>
            <w:vAlign w:val="center"/>
          </w:tcPr>
          <w:p w14:paraId="607B3578" w14:textId="77777777" w:rsidR="000618B9" w:rsidRPr="00286312"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286312"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286312" w:rsidRDefault="000618B9" w:rsidP="0000288B">
            <w:pPr>
              <w:autoSpaceDE w:val="0"/>
              <w:autoSpaceDN w:val="0"/>
              <w:adjustRightInd w:val="0"/>
              <w:spacing w:line="240" w:lineRule="auto"/>
              <w:jc w:val="left"/>
              <w:rPr>
                <w:rFonts w:ascii="Arial" w:hAnsi="Arial" w:cs="Arial"/>
                <w:b/>
                <w:bCs/>
              </w:rPr>
            </w:pPr>
            <w:r w:rsidRPr="00286312">
              <w:rPr>
                <w:rFonts w:ascii="Arial" w:hAnsi="Arial" w:cs="Arial"/>
                <w:b/>
                <w:bCs/>
              </w:rPr>
              <w:t>Basic Flow</w:t>
            </w:r>
          </w:p>
        </w:tc>
        <w:tc>
          <w:tcPr>
            <w:tcW w:w="1951" w:type="pct"/>
          </w:tcPr>
          <w:p w14:paraId="3916CF0A"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Actors action</w:t>
            </w:r>
          </w:p>
          <w:p w14:paraId="3B11855B"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286312">
              <w:t xml:space="preserve">1. Actors click on “Logout “ button </w:t>
            </w:r>
          </w:p>
          <w:p w14:paraId="2A35BBEB"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286312">
              <w:t>3. Actors click “OK” button</w:t>
            </w:r>
          </w:p>
          <w:p w14:paraId="6DACBEB3"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286312">
              <w:t>[</w:t>
            </w:r>
            <w:r w:rsidRPr="00286312">
              <w:rPr>
                <w:b w:val="0"/>
              </w:rPr>
              <w:t>alternative</w:t>
            </w:r>
            <w:r w:rsidRPr="00286312">
              <w:t>]</w:t>
            </w:r>
          </w:p>
        </w:tc>
        <w:tc>
          <w:tcPr>
            <w:tcW w:w="1881" w:type="pct"/>
          </w:tcPr>
          <w:p w14:paraId="171CC06E"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System Response</w:t>
            </w:r>
          </w:p>
          <w:p w14:paraId="450F08EA"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286312">
              <w:t>2. System display message: “Do you want to logout?”</w:t>
            </w:r>
          </w:p>
          <w:p w14:paraId="5F68DEA3"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286312">
              <w:t>5. System logout Actors.</w:t>
            </w:r>
          </w:p>
        </w:tc>
      </w:tr>
      <w:tr w:rsidR="000618B9" w:rsidRPr="00286312"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286312" w:rsidRDefault="000618B9" w:rsidP="0000288B">
            <w:pPr>
              <w:autoSpaceDE w:val="0"/>
              <w:autoSpaceDN w:val="0"/>
              <w:adjustRightInd w:val="0"/>
              <w:spacing w:line="240" w:lineRule="auto"/>
              <w:jc w:val="left"/>
              <w:rPr>
                <w:rFonts w:ascii="Arial" w:hAnsi="Arial" w:cs="Arial"/>
                <w:b/>
                <w:bCs/>
              </w:rPr>
            </w:pPr>
            <w:r w:rsidRPr="00286312">
              <w:rPr>
                <w:rFonts w:ascii="Arial" w:hAnsi="Arial" w:cs="Arial"/>
                <w:b/>
                <w:bCs/>
              </w:rPr>
              <w:t>Alternative Flow</w:t>
            </w:r>
          </w:p>
        </w:tc>
        <w:tc>
          <w:tcPr>
            <w:tcW w:w="1951" w:type="pct"/>
            <w:vAlign w:val="center"/>
          </w:tcPr>
          <w:p w14:paraId="7F82C2AF" w14:textId="77777777" w:rsidR="000618B9" w:rsidRPr="00286312"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Actors action</w:t>
            </w:r>
          </w:p>
          <w:p w14:paraId="5673B9EB" w14:textId="77777777" w:rsidR="000618B9" w:rsidRPr="00286312"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286312">
              <w:t>[</w:t>
            </w:r>
            <w:r w:rsidRPr="00286312">
              <w:rPr>
                <w:b w:val="0"/>
              </w:rPr>
              <w:t>alternative</w:t>
            </w:r>
            <w:r w:rsidRPr="00286312">
              <w:t>] Actors click Cancel button</w:t>
            </w:r>
          </w:p>
        </w:tc>
        <w:tc>
          <w:tcPr>
            <w:tcW w:w="1881" w:type="pct"/>
          </w:tcPr>
          <w:p w14:paraId="30B06070" w14:textId="77777777" w:rsidR="000618B9" w:rsidRPr="00286312"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System Response</w:t>
            </w:r>
          </w:p>
          <w:p w14:paraId="79706A06" w14:textId="77777777" w:rsidR="000618B9" w:rsidRPr="00286312"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286312">
              <w:t>System return to previous page</w:t>
            </w:r>
          </w:p>
        </w:tc>
      </w:tr>
      <w:tr w:rsidR="000618B9" w:rsidRPr="00286312"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286312" w:rsidRDefault="000618B9" w:rsidP="0000288B">
            <w:pPr>
              <w:autoSpaceDE w:val="0"/>
              <w:autoSpaceDN w:val="0"/>
              <w:adjustRightInd w:val="0"/>
              <w:spacing w:line="240" w:lineRule="auto"/>
              <w:jc w:val="left"/>
              <w:rPr>
                <w:rFonts w:ascii="Arial" w:hAnsi="Arial" w:cs="Arial"/>
                <w:b/>
                <w:bCs/>
              </w:rPr>
            </w:pPr>
            <w:r w:rsidRPr="00286312">
              <w:rPr>
                <w:rFonts w:ascii="Arial" w:hAnsi="Arial" w:cs="Arial"/>
                <w:b/>
                <w:bCs/>
              </w:rPr>
              <w:t>Exceptions</w:t>
            </w:r>
          </w:p>
        </w:tc>
        <w:tc>
          <w:tcPr>
            <w:tcW w:w="1951" w:type="pct"/>
            <w:vAlign w:val="center"/>
          </w:tcPr>
          <w:p w14:paraId="4E26ADCD"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286312"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Default="00362A03" w:rsidP="000618B9"/>
    <w:p w14:paraId="2D977C67" w14:textId="3E71360E" w:rsidR="00362A03" w:rsidRDefault="00362A03" w:rsidP="00362A03">
      <w:pPr>
        <w:pStyle w:val="Heading2"/>
        <w:numPr>
          <w:ilvl w:val="6"/>
          <w:numId w:val="3"/>
        </w:numPr>
      </w:pPr>
      <w:r>
        <w:br w:type="page"/>
      </w:r>
      <w:r w:rsidR="0000288B">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t>Change Profile</w:t>
      </w:r>
    </w:p>
    <w:p w14:paraId="03A4C219" w14:textId="345DD679" w:rsidR="006F7391" w:rsidRDefault="00D473A6" w:rsidP="00B25D4A">
      <w:pPr>
        <w:tabs>
          <w:tab w:val="left" w:pos="3622"/>
        </w:tabs>
      </w:pPr>
      <w:r>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B63709" w:rsidRDefault="00B63709"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155"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uav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oy&#10;szndLaHe0VQReroHL28bauydCPFRIPGbZkE7Gx/oow20FYfhxNka8NdH98meaEdazlral4qHnxuB&#10;ijPz3REhL8rJJC1YFiZnX8ck4FvN8q3Gbew10ExKeh28zMdkH83+qBHsK632IkUllXCSYldcRtwL&#10;17HfY3ocpFosshktlRfxzj17mZynTifivHSvAv3Arki8vIf9bonZO5L1tgnpYLGJoJvMwGNfhxnQ&#10;QmYOD49H2vi3crY6PnHz3wA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AQmuav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B63709" w:rsidRDefault="00B63709" w:rsidP="00B25D4A">
                      <w:pPr>
                        <w:jc w:val="center"/>
                      </w:pPr>
                      <w:r>
                        <w:rPr>
                          <w:sz w:val="20"/>
                          <w:szCs w:val="20"/>
                        </w:rPr>
                        <w:t>Change</w:t>
                      </w:r>
                    </w:p>
                  </w:txbxContent>
                </v:textbox>
                <w10:wrap anchorx="margin"/>
              </v:rect>
            </w:pict>
          </mc:Fallback>
        </mc:AlternateContent>
      </w:r>
      <w:r w:rsidR="00B25D4A">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B63709" w:rsidRDefault="00B63709"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156"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g5V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88&#10;T+XFuxWUe5oqQkd37+R9RY19ED4sBRK/aRa0s+GJPtpAU3DoT5xtAH+du4/2RDvSctbQvhTc/9wK&#10;VJyZ75YIeZ2PRnHBkjD6OhmSgO81q/cau60XQDPJ6XVwMh2jfTCHo0ao32i15zEqqYSVFLvgMuBB&#10;WIRuj+lxkGo+T2a0VE6EB/viZHQeOx2J89q+CXQ9uwLx8hEOuyWmH0jW2Uakhfk2gK4SA0997WdA&#10;C5k43D8ecePfy8nq9MTNfgM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ASYg5V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B63709" w:rsidRDefault="00B63709" w:rsidP="00B25D4A">
                      <w:pPr>
                        <w:jc w:val="center"/>
                      </w:pPr>
                      <w:r>
                        <w:rPr>
                          <w:sz w:val="20"/>
                          <w:szCs w:val="20"/>
                        </w:rPr>
                        <w:t>Change Profile Page</w:t>
                      </w:r>
                    </w:p>
                  </w:txbxContent>
                </v:textbox>
              </v:rect>
            </w:pict>
          </mc:Fallback>
        </mc:AlternateContent>
      </w:r>
      <w:r w:rsidR="00B25D4A">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B63709" w:rsidRDefault="00B63709"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157"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hN/aw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" fillcolor="#f79646 [3209]" strokecolor="white [3201]" strokeweight="3pt">
                <v:shadow on="t" color="black" opacity="24903f" origin=",.5" offset="0,.55556mm"/>
                <v:textbox>
                  <w:txbxContent>
                    <w:p w14:paraId="40FA0B33" w14:textId="322C3612" w:rsidR="00B63709" w:rsidRDefault="00B63709" w:rsidP="00B25D4A">
                      <w:pPr>
                        <w:jc w:val="center"/>
                      </w:pPr>
                      <w:r>
                        <w:rPr>
                          <w:sz w:val="20"/>
                          <w:szCs w:val="20"/>
                        </w:rPr>
                        <w:t>Form Change</w:t>
                      </w:r>
                    </w:p>
                  </w:txbxContent>
                </v:textbox>
              </v:rect>
            </w:pict>
          </mc:Fallback>
        </mc:AlternateContent>
      </w:r>
      <w:r w:rsidR="006F7391">
        <w:t xml:space="preserve">          </w:t>
      </w:r>
      <w:r w:rsidR="006F7391">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tab/>
      </w:r>
    </w:p>
    <w:p w14:paraId="4EFF6912" w14:textId="1093E12B" w:rsidR="00B25D4A" w:rsidRDefault="00DE1048" w:rsidP="006F7391">
      <w:pPr>
        <w:tabs>
          <w:tab w:val="left" w:pos="1113"/>
          <w:tab w:val="left" w:pos="1636"/>
        </w:tabs>
      </w:pPr>
      <w:r>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t xml:space="preserve">             User</w:t>
      </w:r>
      <w:r w:rsidR="006F7391">
        <w:tab/>
      </w:r>
    </w:p>
    <w:p w14:paraId="6755484C" w14:textId="77583F45" w:rsidR="00B25D4A" w:rsidRPr="00B25D4A" w:rsidRDefault="00B25D4A" w:rsidP="00B25D4A">
      <w:pPr>
        <w:tabs>
          <w:tab w:val="left" w:pos="1636"/>
        </w:tabs>
      </w:pPr>
      <w:r>
        <w:tab/>
      </w:r>
    </w:p>
    <w:p w14:paraId="5EEEFDBA" w14:textId="73B1086B" w:rsidR="00B25D4A" w:rsidRPr="00B25D4A" w:rsidRDefault="00DE1048" w:rsidP="00B25D4A">
      <w:pPr>
        <w:tabs>
          <w:tab w:val="left" w:pos="1636"/>
        </w:tabs>
        <w:rPr>
          <w:b w:val="0"/>
          <w:sz w:val="16"/>
          <w:szCs w:val="16"/>
        </w:rPr>
      </w:pPr>
      <w:r>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t xml:space="preserve">                </w:t>
      </w:r>
      <w:r w:rsidR="00B25D4A">
        <w:rPr>
          <w:b w:val="0"/>
          <w:sz w:val="16"/>
          <w:szCs w:val="16"/>
        </w:rPr>
        <w:t>1: Request change Profile</w:t>
      </w:r>
      <w:r w:rsidR="0070102E">
        <w:rPr>
          <w:b w:val="0"/>
          <w:sz w:val="16"/>
          <w:szCs w:val="16"/>
        </w:rPr>
        <w:t xml:space="preserve">                    2: Get change Page</w:t>
      </w:r>
    </w:p>
    <w:p w14:paraId="7BEFFB4A" w14:textId="36E0CB8F" w:rsidR="0070102E" w:rsidRDefault="0070102E" w:rsidP="0070102E">
      <w:pPr>
        <w:tabs>
          <w:tab w:val="left" w:pos="3720"/>
        </w:tabs>
      </w:pPr>
      <w:r>
        <w:t xml:space="preserve">                                                       </w:t>
      </w:r>
    </w:p>
    <w:p w14:paraId="46745225" w14:textId="02A2E67F" w:rsidR="00B25D4A" w:rsidRPr="0070102E" w:rsidRDefault="001904FC" w:rsidP="0070102E">
      <w:pPr>
        <w:tabs>
          <w:tab w:val="left" w:pos="3720"/>
        </w:tabs>
        <w:rPr>
          <w:b w:val="0"/>
          <w:sz w:val="16"/>
          <w:szCs w:val="16"/>
        </w:rPr>
      </w:pPr>
      <w:r>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t xml:space="preserve">                </w:t>
      </w:r>
      <w:r w:rsidR="0070102E">
        <w:rPr>
          <w:b w:val="0"/>
          <w:sz w:val="16"/>
          <w:szCs w:val="16"/>
        </w:rPr>
        <w:t>4:</w:t>
      </w:r>
      <w:r w:rsidR="0070102E">
        <w:t xml:space="preserve"> </w:t>
      </w:r>
      <w:r w:rsidR="0070102E">
        <w:rPr>
          <w:b w:val="0"/>
          <w:sz w:val="16"/>
          <w:szCs w:val="16"/>
        </w:rPr>
        <w:t>Display change Page</w:t>
      </w:r>
      <w:r w:rsidR="0070102E">
        <w:t xml:space="preserve">               </w:t>
      </w:r>
      <w:r w:rsidR="0070102E">
        <w:rPr>
          <w:b w:val="0"/>
          <w:sz w:val="16"/>
          <w:szCs w:val="16"/>
        </w:rPr>
        <w:t>3:</w:t>
      </w:r>
      <w:r>
        <w:rPr>
          <w:b w:val="0"/>
          <w:sz w:val="16"/>
          <w:szCs w:val="16"/>
        </w:rPr>
        <w:t xml:space="preserve"> </w:t>
      </w:r>
      <w:r w:rsidR="0070102E">
        <w:rPr>
          <w:b w:val="0"/>
          <w:sz w:val="16"/>
          <w:szCs w:val="16"/>
        </w:rPr>
        <w:t>Display change Page</w:t>
      </w:r>
      <w:r w:rsidR="0070102E">
        <w:tab/>
      </w:r>
    </w:p>
    <w:p w14:paraId="0DFB73CD" w14:textId="63F15FD4" w:rsidR="00B25D4A" w:rsidRPr="00B25D4A" w:rsidRDefault="00B25D4A" w:rsidP="00B25D4A"/>
    <w:p w14:paraId="5A46C241" w14:textId="3801EAF4" w:rsidR="00B25D4A" w:rsidRPr="00B25D4A" w:rsidRDefault="00B25D4A" w:rsidP="00B25D4A"/>
    <w:p w14:paraId="2B79A150" w14:textId="72BCEA97" w:rsidR="00B25D4A" w:rsidRPr="00B25D4A" w:rsidRDefault="00DE1048" w:rsidP="001C7AC0">
      <w:pPr>
        <w:tabs>
          <w:tab w:val="left" w:pos="1451"/>
          <w:tab w:val="left" w:pos="1516"/>
          <w:tab w:val="left" w:pos="6545"/>
        </w:tabs>
      </w:pPr>
      <w:r>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tab/>
      </w:r>
      <w:r w:rsidR="001C7AC0">
        <w:rPr>
          <w:b w:val="0"/>
          <w:sz w:val="16"/>
          <w:szCs w:val="16"/>
        </w:rPr>
        <w:t>5: User enter update information of profile</w:t>
      </w:r>
      <w:r w:rsidR="001C7AC0">
        <w:tab/>
      </w:r>
      <w:r w:rsidR="001C7AC0">
        <w:tab/>
      </w:r>
    </w:p>
    <w:p w14:paraId="30AEB295" w14:textId="4BD64885" w:rsidR="00B25D4A" w:rsidRPr="001C7AC0" w:rsidRDefault="00DE1048" w:rsidP="001C7AC0">
      <w:pPr>
        <w:tabs>
          <w:tab w:val="left" w:pos="6545"/>
        </w:tabs>
        <w:rPr>
          <w:b w:val="0"/>
          <w:sz w:val="16"/>
          <w:szCs w:val="16"/>
        </w:rPr>
      </w:pPr>
      <w:r>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t xml:space="preserve">                                                                                                </w:t>
      </w:r>
      <w:r w:rsidR="001C7AC0" w:rsidRPr="001C7AC0">
        <w:rPr>
          <w:b w:val="0"/>
          <w:sz w:val="16"/>
          <w:szCs w:val="16"/>
        </w:rPr>
        <w:t>6:</w:t>
      </w:r>
      <w:r w:rsidR="001C7AC0">
        <w:rPr>
          <w:b w:val="0"/>
          <w:sz w:val="16"/>
          <w:szCs w:val="16"/>
        </w:rPr>
        <w:t xml:space="preserve"> Update information</w:t>
      </w:r>
    </w:p>
    <w:p w14:paraId="2E46ED45" w14:textId="00341B6D" w:rsidR="00B25D4A" w:rsidRPr="00B25D4A" w:rsidRDefault="00654070" w:rsidP="00B25D4A">
      <w:r>
        <w:t xml:space="preserve">                                             </w:t>
      </w:r>
    </w:p>
    <w:p w14:paraId="30039C6A" w14:textId="70803E43" w:rsidR="00D473A6" w:rsidRDefault="00D473A6" w:rsidP="00D473A6">
      <w:pPr>
        <w:rPr>
          <w:b w:val="0"/>
          <w:sz w:val="16"/>
          <w:szCs w:val="16"/>
        </w:rPr>
      </w:pPr>
      <w:r>
        <w:rPr>
          <w:b w:val="0"/>
          <w:sz w:val="16"/>
          <w:szCs w:val="16"/>
        </w:rPr>
        <w:t xml:space="preserve">                              8: If true, display message</w:t>
      </w:r>
      <w:r>
        <w:t xml:space="preserve"> </w:t>
      </w:r>
      <w:r>
        <w:rPr>
          <w:b w:val="0"/>
          <w:sz w:val="16"/>
          <w:szCs w:val="16"/>
        </w:rPr>
        <w:t>successful</w:t>
      </w:r>
      <w:r w:rsidR="00654070">
        <w:rPr>
          <w:b w:val="0"/>
          <w:sz w:val="16"/>
          <w:szCs w:val="16"/>
        </w:rPr>
        <w:t xml:space="preserve">                                                                                                          7: Validate                                 </w:t>
      </w:r>
    </w:p>
    <w:p w14:paraId="76FA757C" w14:textId="54EDD42E" w:rsidR="001C7AC0" w:rsidRDefault="00D473A6" w:rsidP="00D473A6">
      <w:pPr>
        <w:rPr>
          <w:b w:val="0"/>
          <w:sz w:val="16"/>
          <w:szCs w:val="16"/>
        </w:rPr>
      </w:pPr>
      <w:r>
        <w:rPr>
          <w:b w:val="0"/>
          <w:sz w:val="16"/>
          <w:szCs w:val="16"/>
        </w:rPr>
        <w:t xml:space="preserve">  </w:t>
      </w:r>
      <w:r>
        <w:t xml:space="preserve">                    </w:t>
      </w:r>
      <w:r w:rsidR="001C7AC0">
        <w:t xml:space="preserve">  </w:t>
      </w:r>
      <w:r>
        <w:rPr>
          <w:b w:val="0"/>
          <w:sz w:val="16"/>
          <w:szCs w:val="16"/>
        </w:rPr>
        <w:t>If false, come back step 5</w:t>
      </w:r>
      <w:r w:rsidR="001C7AC0">
        <w:t xml:space="preserve">                  </w:t>
      </w:r>
      <w:r w:rsidR="00654070">
        <w:t xml:space="preserve">                                                                 </w:t>
      </w:r>
      <w:r w:rsidR="00654070">
        <w:rPr>
          <w:b w:val="0"/>
          <w:sz w:val="16"/>
          <w:szCs w:val="16"/>
        </w:rPr>
        <w:t>data</w:t>
      </w:r>
      <w:r w:rsidR="001C7AC0">
        <w:t xml:space="preserve">                                                         </w:t>
      </w:r>
      <w:r>
        <w:t xml:space="preserve">    </w:t>
      </w:r>
    </w:p>
    <w:p w14:paraId="678DB029" w14:textId="2B317E5D" w:rsidR="00B25D4A" w:rsidRPr="001C7AC0" w:rsidRDefault="001C7AC0" w:rsidP="001C7AC0">
      <w:pPr>
        <w:ind w:left="4320"/>
        <w:jc w:val="center"/>
        <w:rPr>
          <w:b w:val="0"/>
          <w:sz w:val="16"/>
          <w:szCs w:val="16"/>
        </w:rPr>
      </w:pPr>
      <w:r>
        <w:rPr>
          <w:b w:val="0"/>
          <w:sz w:val="16"/>
          <w:szCs w:val="16"/>
        </w:rPr>
        <w:t xml:space="preserve">                                                                                                   </w:t>
      </w:r>
    </w:p>
    <w:p w14:paraId="4E419A7C" w14:textId="531B79E6" w:rsidR="00B25D4A" w:rsidRDefault="00B25D4A" w:rsidP="00B25D4A"/>
    <w:p w14:paraId="0B01849D" w14:textId="3319D736" w:rsidR="00B25D4A" w:rsidRDefault="00B25D4A" w:rsidP="00B25D4A"/>
    <w:p w14:paraId="47725E34" w14:textId="6AA0CA57" w:rsidR="008D1230" w:rsidRDefault="00B25D4A" w:rsidP="00B25D4A">
      <w:pPr>
        <w:tabs>
          <w:tab w:val="left" w:pos="4091"/>
        </w:tabs>
      </w:pPr>
      <w:r>
        <w:tab/>
      </w:r>
    </w:p>
    <w:p w14:paraId="357F66B7" w14:textId="77777777" w:rsidR="008D1230" w:rsidRDefault="008D1230">
      <w:pPr>
        <w:spacing w:line="240" w:lineRule="auto"/>
      </w:pPr>
      <w:r>
        <w:br w:type="page"/>
      </w:r>
    </w:p>
    <w:tbl>
      <w:tblPr>
        <w:tblStyle w:val="LightGrid-Accent1"/>
        <w:tblW w:w="5000" w:type="pct"/>
        <w:tblLook w:val="04A0" w:firstRow="1" w:lastRow="0" w:firstColumn="1" w:lastColumn="0" w:noHBand="0" w:noVBand="1"/>
      </w:tblPr>
      <w:tblGrid>
        <w:gridCol w:w="2519"/>
        <w:gridCol w:w="4206"/>
        <w:gridCol w:w="4055"/>
      </w:tblGrid>
      <w:tr w:rsidR="008D1230" w:rsidRPr="00286312"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286312" w:rsidRDefault="008D1230" w:rsidP="0000288B">
            <w:pPr>
              <w:autoSpaceDE w:val="0"/>
              <w:autoSpaceDN w:val="0"/>
              <w:adjustRightInd w:val="0"/>
              <w:spacing w:line="240" w:lineRule="auto"/>
              <w:jc w:val="left"/>
              <w:rPr>
                <w:rFonts w:ascii="Arial" w:hAnsi="Arial" w:cs="Arial"/>
                <w:b/>
                <w:bCs/>
              </w:rPr>
            </w:pPr>
            <w:r w:rsidRPr="00286312">
              <w:lastRenderedPageBreak/>
              <w:br w:type="page"/>
            </w:r>
            <w:r w:rsidRPr="00286312">
              <w:rPr>
                <w:rFonts w:ascii="Arial" w:hAnsi="Arial" w:cs="Arial"/>
                <w:b/>
                <w:bCs/>
              </w:rPr>
              <w:t>Use Case Name</w:t>
            </w:r>
          </w:p>
        </w:tc>
        <w:tc>
          <w:tcPr>
            <w:tcW w:w="3832" w:type="pct"/>
            <w:gridSpan w:val="2"/>
            <w:vAlign w:val="center"/>
          </w:tcPr>
          <w:p w14:paraId="195A30C9" w14:textId="426196AD" w:rsidR="008D1230" w:rsidRPr="00286312"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b/>
              </w:rPr>
            </w:pPr>
            <w:r>
              <w:rPr>
                <w:rFonts w:ascii="Arial" w:hAnsi="Arial" w:cs="Arial"/>
                <w:b/>
              </w:rPr>
              <w:t>Change Profile</w:t>
            </w:r>
          </w:p>
        </w:tc>
      </w:tr>
      <w:tr w:rsidR="008D1230" w:rsidRPr="00286312"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286312" w:rsidRDefault="008D1230" w:rsidP="0000288B">
            <w:pPr>
              <w:autoSpaceDE w:val="0"/>
              <w:autoSpaceDN w:val="0"/>
              <w:adjustRightInd w:val="0"/>
              <w:spacing w:line="240" w:lineRule="auto"/>
              <w:jc w:val="left"/>
              <w:rPr>
                <w:rFonts w:ascii="Arial" w:hAnsi="Arial" w:cs="Arial"/>
                <w:b/>
                <w:bCs/>
              </w:rPr>
            </w:pPr>
            <w:r w:rsidRPr="00286312">
              <w:rPr>
                <w:rFonts w:ascii="Arial" w:hAnsi="Arial" w:cs="Arial"/>
                <w:b/>
                <w:bCs/>
              </w:rPr>
              <w:t>Actors</w:t>
            </w:r>
          </w:p>
        </w:tc>
        <w:tc>
          <w:tcPr>
            <w:tcW w:w="3832" w:type="pct"/>
            <w:gridSpan w:val="2"/>
            <w:vAlign w:val="center"/>
          </w:tcPr>
          <w:p w14:paraId="6760E2A7" w14:textId="77777777" w:rsidR="008D1230" w:rsidRPr="00286312"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286312">
              <w:t>Administrator, User</w:t>
            </w:r>
          </w:p>
        </w:tc>
      </w:tr>
      <w:tr w:rsidR="008D1230" w:rsidRPr="00286312"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286312" w:rsidRDefault="008D1230" w:rsidP="0000288B">
            <w:pPr>
              <w:autoSpaceDE w:val="0"/>
              <w:autoSpaceDN w:val="0"/>
              <w:adjustRightInd w:val="0"/>
              <w:spacing w:line="240" w:lineRule="auto"/>
              <w:jc w:val="left"/>
              <w:rPr>
                <w:rFonts w:ascii="Arial" w:hAnsi="Arial" w:cs="Arial"/>
                <w:b/>
              </w:rPr>
            </w:pPr>
            <w:r w:rsidRPr="00286312">
              <w:rPr>
                <w:rFonts w:ascii="Arial" w:hAnsi="Arial" w:cs="Arial"/>
                <w:b/>
                <w:bCs/>
              </w:rPr>
              <w:t>Description</w:t>
            </w:r>
          </w:p>
        </w:tc>
        <w:tc>
          <w:tcPr>
            <w:tcW w:w="3832" w:type="pct"/>
            <w:gridSpan w:val="2"/>
            <w:vAlign w:val="center"/>
          </w:tcPr>
          <w:p w14:paraId="40A8EB39" w14:textId="6EFAFEE5" w:rsidR="008D1230" w:rsidRPr="00286312"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User change information</w:t>
            </w:r>
          </w:p>
        </w:tc>
      </w:tr>
      <w:tr w:rsidR="008D1230" w:rsidRPr="00286312"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286312" w:rsidRDefault="008D1230" w:rsidP="0000288B">
            <w:pPr>
              <w:autoSpaceDE w:val="0"/>
              <w:autoSpaceDN w:val="0"/>
              <w:adjustRightInd w:val="0"/>
              <w:spacing w:line="240" w:lineRule="auto"/>
              <w:jc w:val="left"/>
              <w:rPr>
                <w:b/>
                <w:bCs/>
              </w:rPr>
            </w:pPr>
            <w:r w:rsidRPr="00286312">
              <w:rPr>
                <w:rFonts w:ascii="Arial" w:hAnsi="Arial" w:cs="Arial"/>
                <w:b/>
                <w:bCs/>
              </w:rPr>
              <w:t>Requirements</w:t>
            </w:r>
          </w:p>
        </w:tc>
        <w:tc>
          <w:tcPr>
            <w:tcW w:w="3832" w:type="pct"/>
            <w:gridSpan w:val="2"/>
            <w:vAlign w:val="center"/>
          </w:tcPr>
          <w:p w14:paraId="131B55DD" w14:textId="508475F7" w:rsidR="008D1230" w:rsidRPr="00286312"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Login</w:t>
            </w:r>
          </w:p>
        </w:tc>
      </w:tr>
      <w:tr w:rsidR="008D1230" w:rsidRPr="00286312"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286312" w:rsidRDefault="008D1230" w:rsidP="0000288B">
            <w:pPr>
              <w:autoSpaceDE w:val="0"/>
              <w:autoSpaceDN w:val="0"/>
              <w:adjustRightInd w:val="0"/>
              <w:spacing w:line="240" w:lineRule="auto"/>
              <w:jc w:val="left"/>
              <w:rPr>
                <w:rFonts w:ascii="Arial" w:hAnsi="Arial" w:cs="Arial"/>
                <w:b/>
                <w:bCs/>
              </w:rPr>
            </w:pPr>
            <w:r w:rsidRPr="00286312">
              <w:rPr>
                <w:rFonts w:ascii="Arial" w:hAnsi="Arial" w:cs="Arial"/>
                <w:b/>
                <w:bCs/>
              </w:rPr>
              <w:t>Pre-Conditions</w:t>
            </w:r>
          </w:p>
        </w:tc>
        <w:tc>
          <w:tcPr>
            <w:tcW w:w="3832" w:type="pct"/>
            <w:gridSpan w:val="2"/>
            <w:vAlign w:val="center"/>
          </w:tcPr>
          <w:p w14:paraId="4C3FA023" w14:textId="77777777" w:rsidR="008D1230" w:rsidRPr="00286312"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286312">
              <w:t>Already login into the System</w:t>
            </w:r>
          </w:p>
        </w:tc>
      </w:tr>
      <w:tr w:rsidR="008D1230" w:rsidRPr="00286312"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286312" w:rsidRDefault="008D1230" w:rsidP="0000288B">
            <w:pPr>
              <w:autoSpaceDE w:val="0"/>
              <w:autoSpaceDN w:val="0"/>
              <w:adjustRightInd w:val="0"/>
              <w:spacing w:line="240" w:lineRule="auto"/>
              <w:jc w:val="left"/>
              <w:rPr>
                <w:b/>
                <w:bCs/>
              </w:rPr>
            </w:pPr>
            <w:r w:rsidRPr="00286312">
              <w:rPr>
                <w:rFonts w:ascii="Arial" w:hAnsi="Arial" w:cs="Arial"/>
                <w:b/>
                <w:bCs/>
              </w:rPr>
              <w:t>Post-Condition</w:t>
            </w:r>
          </w:p>
        </w:tc>
        <w:tc>
          <w:tcPr>
            <w:tcW w:w="3832" w:type="pct"/>
            <w:gridSpan w:val="2"/>
            <w:vAlign w:val="center"/>
          </w:tcPr>
          <w:p w14:paraId="22500B4A" w14:textId="77777777" w:rsidR="008D1230"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 xml:space="preserve">Logged in on website </w:t>
            </w:r>
          </w:p>
          <w:p w14:paraId="6B363D26" w14:textId="77777777" w:rsidR="008D1230"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 xml:space="preserve">Success: Information of User was updated </w:t>
            </w:r>
          </w:p>
          <w:p w14:paraId="587A7319" w14:textId="16DE5A2D" w:rsidR="008D1230" w:rsidRPr="00286312"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Fails: Display message error</w:t>
            </w:r>
          </w:p>
        </w:tc>
      </w:tr>
      <w:tr w:rsidR="008D1230" w:rsidRPr="00286312"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286312" w:rsidRDefault="008D1230" w:rsidP="0000288B">
            <w:pPr>
              <w:autoSpaceDE w:val="0"/>
              <w:autoSpaceDN w:val="0"/>
              <w:adjustRightInd w:val="0"/>
              <w:spacing w:line="240" w:lineRule="auto"/>
              <w:jc w:val="left"/>
              <w:rPr>
                <w:rFonts w:ascii="Arial" w:hAnsi="Arial" w:cs="Arial"/>
                <w:b/>
                <w:bCs/>
              </w:rPr>
            </w:pPr>
            <w:r w:rsidRPr="00286312">
              <w:rPr>
                <w:rFonts w:ascii="Arial" w:hAnsi="Arial" w:cs="Arial"/>
                <w:b/>
                <w:bCs/>
              </w:rPr>
              <w:t>Basic Flow</w:t>
            </w:r>
          </w:p>
        </w:tc>
        <w:tc>
          <w:tcPr>
            <w:tcW w:w="1951" w:type="pct"/>
          </w:tcPr>
          <w:p w14:paraId="27E30FF5" w14:textId="77777777" w:rsidR="008D1230" w:rsidRPr="00286312"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Actors action</w:t>
            </w:r>
          </w:p>
          <w:p w14:paraId="4DD4E13F" w14:textId="77777777" w:rsidR="00B65E6C"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1. User select change profile</w:t>
            </w:r>
          </w:p>
          <w:p w14:paraId="586A4938" w14:textId="3FB2EA57" w:rsidR="00B65E6C"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 </w:t>
            </w:r>
          </w:p>
          <w:p w14:paraId="061725ED" w14:textId="77777777" w:rsidR="00B65E6C"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3. User enter new information </w:t>
            </w:r>
          </w:p>
          <w:p w14:paraId="201F826F" w14:textId="72A332D7" w:rsidR="008D1230"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4. User click submit</w:t>
            </w:r>
          </w:p>
          <w:p w14:paraId="4E89D76B" w14:textId="77777777" w:rsidR="00B65E6C"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286312"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6. Display message successful</w:t>
            </w:r>
          </w:p>
        </w:tc>
        <w:tc>
          <w:tcPr>
            <w:tcW w:w="1881" w:type="pct"/>
          </w:tcPr>
          <w:p w14:paraId="7B891BCF" w14:textId="77777777" w:rsidR="008D1230" w:rsidRPr="00286312"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System Response</w:t>
            </w:r>
          </w:p>
          <w:p w14:paraId="55FCD932" w14:textId="77777777" w:rsidR="008D1230" w:rsidRPr="00286312"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2. System display Change Profile page</w:t>
            </w:r>
          </w:p>
          <w:p w14:paraId="011F2D5E" w14:textId="77777777" w:rsidR="00B65E6C"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286312"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5. System validate entered information</w:t>
            </w:r>
          </w:p>
        </w:tc>
      </w:tr>
      <w:tr w:rsidR="008D1230" w:rsidRPr="00286312"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286312" w:rsidRDefault="008D1230" w:rsidP="0000288B">
            <w:pPr>
              <w:autoSpaceDE w:val="0"/>
              <w:autoSpaceDN w:val="0"/>
              <w:adjustRightInd w:val="0"/>
              <w:spacing w:line="240" w:lineRule="auto"/>
              <w:jc w:val="left"/>
              <w:rPr>
                <w:rFonts w:ascii="Arial" w:hAnsi="Arial" w:cs="Arial"/>
                <w:b/>
                <w:bCs/>
              </w:rPr>
            </w:pPr>
            <w:r w:rsidRPr="00286312">
              <w:rPr>
                <w:rFonts w:ascii="Arial" w:hAnsi="Arial" w:cs="Arial"/>
                <w:b/>
                <w:bCs/>
              </w:rPr>
              <w:t>Alternative Flow</w:t>
            </w:r>
          </w:p>
        </w:tc>
        <w:tc>
          <w:tcPr>
            <w:tcW w:w="1951" w:type="pct"/>
            <w:vAlign w:val="center"/>
          </w:tcPr>
          <w:p w14:paraId="5EB95E16" w14:textId="77777777" w:rsidR="008D1230" w:rsidRPr="00286312"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Actors action</w:t>
            </w:r>
          </w:p>
          <w:p w14:paraId="085B6144" w14:textId="7C1C9EBC" w:rsidR="008D1230" w:rsidRPr="00286312"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286312">
              <w:t>[</w:t>
            </w:r>
            <w:r w:rsidRPr="00286312">
              <w:rPr>
                <w:b w:val="0"/>
              </w:rPr>
              <w:t>alternative</w:t>
            </w:r>
            <w:r w:rsidR="007A7BE0">
              <w:rPr>
                <w:b w:val="0"/>
              </w:rPr>
              <w:t>1</w:t>
            </w:r>
            <w:r w:rsidRPr="00286312">
              <w:t>] Actors click Cancel button</w:t>
            </w:r>
          </w:p>
        </w:tc>
        <w:tc>
          <w:tcPr>
            <w:tcW w:w="1881" w:type="pct"/>
          </w:tcPr>
          <w:p w14:paraId="34AF1711" w14:textId="77777777" w:rsidR="008D1230" w:rsidRPr="00286312"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System Response</w:t>
            </w:r>
          </w:p>
          <w:p w14:paraId="3C14A4D8" w14:textId="22273560" w:rsidR="008D1230" w:rsidRPr="00286312"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Back to the profile page</w:t>
            </w:r>
          </w:p>
        </w:tc>
      </w:tr>
      <w:tr w:rsidR="008D1230" w:rsidRPr="00286312"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286312" w:rsidRDefault="008D1230" w:rsidP="0000288B">
            <w:pPr>
              <w:autoSpaceDE w:val="0"/>
              <w:autoSpaceDN w:val="0"/>
              <w:adjustRightInd w:val="0"/>
              <w:spacing w:line="240" w:lineRule="auto"/>
              <w:jc w:val="left"/>
              <w:rPr>
                <w:rFonts w:ascii="Arial" w:hAnsi="Arial" w:cs="Arial"/>
                <w:b/>
                <w:bCs/>
              </w:rPr>
            </w:pPr>
            <w:r w:rsidRPr="00286312">
              <w:rPr>
                <w:rFonts w:ascii="Arial" w:hAnsi="Arial" w:cs="Arial"/>
                <w:b/>
                <w:bCs/>
              </w:rPr>
              <w:t>Exceptions</w:t>
            </w:r>
          </w:p>
        </w:tc>
        <w:tc>
          <w:tcPr>
            <w:tcW w:w="1951" w:type="pct"/>
            <w:vAlign w:val="center"/>
          </w:tcPr>
          <w:p w14:paraId="27965484" w14:textId="16EA0E0C" w:rsidR="008D1230" w:rsidRPr="00286312"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w:t>
            </w:r>
            <w:r w:rsidRPr="007A7BE0">
              <w:rPr>
                <w:b w:val="0"/>
              </w:rPr>
              <w:t>exception1</w:t>
            </w:r>
            <w:r>
              <w:t>] Actor provide invalid information</w:t>
            </w:r>
          </w:p>
        </w:tc>
        <w:tc>
          <w:tcPr>
            <w:tcW w:w="1881" w:type="pct"/>
          </w:tcPr>
          <w:p w14:paraId="4D350C2B" w14:textId="726D0C65" w:rsidR="008D1230" w:rsidRPr="00286312"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System display message error</w:t>
            </w:r>
          </w:p>
        </w:tc>
      </w:tr>
    </w:tbl>
    <w:p w14:paraId="6EF93CDD" w14:textId="62B67AED" w:rsidR="0000288B" w:rsidRDefault="0000288B" w:rsidP="00B25D4A">
      <w:pPr>
        <w:tabs>
          <w:tab w:val="left" w:pos="4091"/>
        </w:tabs>
      </w:pPr>
    </w:p>
    <w:p w14:paraId="0D96C239" w14:textId="77777777" w:rsidR="0000288B" w:rsidRDefault="0000288B">
      <w:pPr>
        <w:spacing w:line="240" w:lineRule="auto"/>
      </w:pPr>
      <w:r>
        <w:br w:type="page"/>
      </w:r>
    </w:p>
    <w:p w14:paraId="38926196" w14:textId="49561FC2" w:rsidR="00DA010B" w:rsidRDefault="0000288B" w:rsidP="0000288B">
      <w:pPr>
        <w:pStyle w:val="Heading2"/>
        <w:numPr>
          <w:ilvl w:val="6"/>
          <w:numId w:val="3"/>
        </w:numPr>
      </w:pPr>
      <w:r>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B63709" w:rsidRDefault="00B63709"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158"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RnhU9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B63709" w:rsidRDefault="00B63709" w:rsidP="0000288B">
                      <w:pPr>
                        <w:jc w:val="left"/>
                      </w:pPr>
                    </w:p>
                  </w:txbxContent>
                </v:textbox>
                <w10:wrap anchorx="margin"/>
              </v:rect>
            </w:pict>
          </mc:Fallback>
        </mc:AlternateContent>
      </w:r>
      <w:r>
        <w:t>Insert( Admin)</w:t>
      </w:r>
    </w:p>
    <w:p w14:paraId="5E08FA96" w14:textId="26BA04C7" w:rsidR="0000288B" w:rsidRDefault="0000288B" w:rsidP="0000288B"/>
    <w:p w14:paraId="2420CA82" w14:textId="3FC023B0" w:rsidR="0000288B" w:rsidRDefault="00C85D8F" w:rsidP="00C85D8F">
      <w:r>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B63709" w:rsidRDefault="00B63709"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159"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GjND9h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4328CF0E" w14:textId="4C8A5F45" w:rsidR="00B63709" w:rsidRDefault="00B63709" w:rsidP="00562B03">
                      <w:pPr>
                        <w:jc w:val="center"/>
                      </w:pPr>
                      <w:r>
                        <w:rPr>
                          <w:sz w:val="20"/>
                          <w:szCs w:val="20"/>
                        </w:rPr>
                        <w:t>Add New facilities Page</w:t>
                      </w:r>
                    </w:p>
                  </w:txbxContent>
                </v:textbox>
              </v:rect>
            </w:pict>
          </mc:Fallback>
        </mc:AlternateContent>
      </w:r>
      <w:r>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B63709" w:rsidRDefault="00B63709"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160"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GQaw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0/zy&#10;/DJmGe9WUO5pqggd3b2T9xU19kH4sBRI/KZZ0M6GJ/poA03BoT9xtgH8de4+2hPtSMtZQ/tScP9z&#10;K1BxZr5bIuR1PhrFBUvC6HIyJAHfa1bvNXZbL4BmktPr4GQ6RvtgDkeNUL/Ras9jVFIJKyl2wWXA&#10;g7AI3R7T4yDVfJ7MaKmcCA/2xcnoPHY6Eue1fRPoenYF4uUjHHZLTD+QrLONSAvzbQBdJQae+trP&#10;gBYycbh/POLGv5eT1emJm/0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lPVGQ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1EEB84F" w14:textId="0EA2CE11" w:rsidR="00B63709" w:rsidRDefault="00B63709"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B63709" w:rsidRDefault="00B63709"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161"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Lj/agIAACoFAAAOAAAAZHJzL2Uyb0RvYy54bWysVN9P2zAQfp+0/8Hy+0jTlQ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HyLj/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B63709" w:rsidRDefault="00B63709" w:rsidP="0000288B">
                      <w:pPr>
                        <w:jc w:val="center"/>
                      </w:pPr>
                      <w:r>
                        <w:rPr>
                          <w:sz w:val="20"/>
                          <w:szCs w:val="20"/>
                        </w:rPr>
                        <w:t>Facilities</w:t>
                      </w:r>
                    </w:p>
                  </w:txbxContent>
                </v:textbox>
              </v:rect>
            </w:pict>
          </mc:Fallback>
        </mc:AlternateContent>
      </w:r>
      <w:r w:rsidR="0000288B">
        <w:t xml:space="preserve">    </w:t>
      </w:r>
    </w:p>
    <w:p w14:paraId="1C35CCD9" w14:textId="5A2CABA0" w:rsidR="0000288B" w:rsidRPr="0000288B" w:rsidRDefault="00625038" w:rsidP="00C85D8F">
      <w:r>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t xml:space="preserve"> </w:t>
      </w:r>
      <w:r w:rsidR="0000288B">
        <w:t>Admin</w:t>
      </w:r>
    </w:p>
    <w:p w14:paraId="734E7668" w14:textId="5F62F202" w:rsidR="007B32BD" w:rsidRDefault="008F212C" w:rsidP="007B32BD">
      <w:pPr>
        <w:tabs>
          <w:tab w:val="left" w:pos="1702"/>
          <w:tab w:val="center" w:pos="4680"/>
        </w:tabs>
        <w:rPr>
          <w:b w:val="0"/>
          <w:sz w:val="16"/>
          <w:szCs w:val="16"/>
        </w:rPr>
      </w:pPr>
      <w:r>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t xml:space="preserve">       </w:t>
      </w:r>
      <w:r w:rsidR="007B32BD">
        <w:rPr>
          <w:b w:val="0"/>
          <w:sz w:val="16"/>
          <w:szCs w:val="16"/>
        </w:rPr>
        <w:t>1: Request add new facilities</w:t>
      </w:r>
      <w:r w:rsidR="007B32BD">
        <w:rPr>
          <w:b w:val="0"/>
          <w:sz w:val="16"/>
          <w:szCs w:val="16"/>
        </w:rPr>
        <w:tab/>
      </w:r>
    </w:p>
    <w:p w14:paraId="0D853136" w14:textId="4BB14E98" w:rsidR="007B32BD" w:rsidRDefault="008F212C" w:rsidP="007B32BD">
      <w:pPr>
        <w:tabs>
          <w:tab w:val="left" w:pos="1702"/>
          <w:tab w:val="center" w:pos="4680"/>
        </w:tabs>
        <w:spacing w:line="240" w:lineRule="auto"/>
        <w:rPr>
          <w:b w:val="0"/>
          <w:sz w:val="16"/>
          <w:szCs w:val="16"/>
        </w:rPr>
      </w:pPr>
      <w:r>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Pr>
          <w:b w:val="0"/>
          <w:sz w:val="16"/>
          <w:szCs w:val="16"/>
        </w:rPr>
        <w:tab/>
        <w:t xml:space="preserve">                   </w:t>
      </w:r>
      <w:r w:rsidR="00C85D8F">
        <w:rPr>
          <w:b w:val="0"/>
          <w:sz w:val="16"/>
          <w:szCs w:val="16"/>
        </w:rPr>
        <w:t xml:space="preserve">                </w:t>
      </w:r>
      <w:r w:rsidR="007B32BD">
        <w:rPr>
          <w:b w:val="0"/>
          <w:sz w:val="16"/>
          <w:szCs w:val="16"/>
        </w:rPr>
        <w:t>2: Get add new</w:t>
      </w:r>
      <w:r w:rsidR="00C85D8F">
        <w:rPr>
          <w:b w:val="0"/>
          <w:sz w:val="16"/>
          <w:szCs w:val="16"/>
        </w:rPr>
        <w:t xml:space="preserve"> facilities Page</w:t>
      </w:r>
      <w:r w:rsidR="007B32BD">
        <w:rPr>
          <w:b w:val="0"/>
          <w:sz w:val="16"/>
          <w:szCs w:val="16"/>
        </w:rPr>
        <w:t xml:space="preserve"> </w:t>
      </w:r>
    </w:p>
    <w:p w14:paraId="79A46E8C" w14:textId="08C64E75" w:rsidR="007B32BD" w:rsidRPr="007B32BD" w:rsidRDefault="007B32BD" w:rsidP="007B32BD">
      <w:pPr>
        <w:tabs>
          <w:tab w:val="left" w:pos="1702"/>
          <w:tab w:val="center" w:pos="4680"/>
        </w:tabs>
        <w:spacing w:line="240" w:lineRule="auto"/>
        <w:rPr>
          <w:b w:val="0"/>
          <w:sz w:val="16"/>
          <w:szCs w:val="16"/>
        </w:rPr>
      </w:pPr>
      <w:r>
        <w:rPr>
          <w:b w:val="0"/>
          <w:sz w:val="16"/>
          <w:szCs w:val="16"/>
        </w:rPr>
        <w:t xml:space="preserve">                                                                                            </w:t>
      </w:r>
    </w:p>
    <w:p w14:paraId="71C9581C" w14:textId="04446CAC" w:rsidR="007B32BD" w:rsidRPr="007B32BD" w:rsidRDefault="00A25E4A" w:rsidP="00043222">
      <w:pPr>
        <w:tabs>
          <w:tab w:val="left" w:pos="3807"/>
        </w:tabs>
      </w:pPr>
      <w:r>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t xml:space="preserve">                                                 </w:t>
      </w:r>
      <w:r>
        <w:rPr>
          <w:b w:val="0"/>
          <w:sz w:val="16"/>
          <w:szCs w:val="16"/>
        </w:rPr>
        <w:t>3</w:t>
      </w:r>
      <w:r w:rsidR="00043222">
        <w:rPr>
          <w:b w:val="0"/>
          <w:sz w:val="16"/>
          <w:szCs w:val="16"/>
        </w:rPr>
        <w:t>: Display add new facilities Page</w:t>
      </w:r>
    </w:p>
    <w:p w14:paraId="71C8D318" w14:textId="0AC8426D" w:rsidR="00A25E4A" w:rsidRDefault="00A25E4A" w:rsidP="00A25E4A">
      <w:pPr>
        <w:rPr>
          <w:b w:val="0"/>
          <w:sz w:val="16"/>
          <w:szCs w:val="16"/>
        </w:rPr>
      </w:pPr>
      <w:r>
        <w:rPr>
          <w:b w:val="0"/>
          <w:sz w:val="16"/>
          <w:szCs w:val="16"/>
        </w:rPr>
        <w:t xml:space="preserve">               </w:t>
      </w:r>
      <w:r w:rsidR="00A20A7B">
        <w:rPr>
          <w:b w:val="0"/>
          <w:sz w:val="16"/>
          <w:szCs w:val="16"/>
        </w:rPr>
        <w:t>4</w:t>
      </w:r>
      <w:r>
        <w:rPr>
          <w:b w:val="0"/>
          <w:sz w:val="16"/>
          <w:szCs w:val="16"/>
        </w:rPr>
        <w:t>: Display add new</w:t>
      </w:r>
    </w:p>
    <w:p w14:paraId="21F440B6" w14:textId="3FA76F7E" w:rsidR="007B32BD" w:rsidRPr="007B32BD" w:rsidRDefault="00A25E4A" w:rsidP="00A25E4A">
      <w:r>
        <w:rPr>
          <w:b w:val="0"/>
          <w:sz w:val="16"/>
          <w:szCs w:val="16"/>
        </w:rPr>
        <w:t xml:space="preserve">                    facilities Page</w:t>
      </w:r>
    </w:p>
    <w:p w14:paraId="26CD098D" w14:textId="1E4EA218" w:rsidR="007B32BD" w:rsidRPr="007B32BD" w:rsidRDefault="007B32BD" w:rsidP="007B32BD"/>
    <w:p w14:paraId="0E28248D" w14:textId="61297F2D" w:rsidR="007B32BD" w:rsidRPr="007B32BD" w:rsidRDefault="008F212C" w:rsidP="007B32BD">
      <w:r>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20A7B" w:rsidRDefault="00EA1B67" w:rsidP="00A20A7B">
      <w:pPr>
        <w:tabs>
          <w:tab w:val="left" w:pos="2509"/>
          <w:tab w:val="left" w:pos="7255"/>
        </w:tabs>
        <w:ind w:firstLine="720"/>
        <w:rPr>
          <w:b w:val="0"/>
          <w:sz w:val="16"/>
          <w:szCs w:val="16"/>
        </w:rPr>
      </w:pPr>
      <w:r>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t xml:space="preserve">                                        </w:t>
      </w:r>
      <w:r w:rsidR="00A20A7B">
        <w:rPr>
          <w:b w:val="0"/>
          <w:sz w:val="16"/>
          <w:szCs w:val="16"/>
        </w:rPr>
        <w:t>5: Input facilities information                                       6: Create new facilities</w:t>
      </w:r>
    </w:p>
    <w:p w14:paraId="230E9E45" w14:textId="0280D9C8" w:rsidR="007B32BD" w:rsidRDefault="00E5455E" w:rsidP="00A20A7B">
      <w:pPr>
        <w:tabs>
          <w:tab w:val="left" w:pos="6785"/>
        </w:tabs>
      </w:pPr>
      <w:r>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tab/>
      </w:r>
    </w:p>
    <w:p w14:paraId="30C996E8" w14:textId="40FF624A" w:rsidR="00A20A7B" w:rsidRDefault="00E5455E" w:rsidP="00A20A7B">
      <w:pPr>
        <w:tabs>
          <w:tab w:val="left" w:pos="6785"/>
        </w:tabs>
        <w:rPr>
          <w:b w:val="0"/>
          <w:sz w:val="16"/>
          <w:szCs w:val="16"/>
        </w:rPr>
      </w:pPr>
      <w:r>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t xml:space="preserve">                                                                                                </w:t>
      </w:r>
      <w:r w:rsidR="00A20A7B">
        <w:rPr>
          <w:b w:val="0"/>
          <w:sz w:val="16"/>
          <w:szCs w:val="16"/>
        </w:rPr>
        <w:t>7: Return result of validation</w:t>
      </w:r>
      <w:r w:rsidR="00E21AEE">
        <w:rPr>
          <w:b w:val="0"/>
          <w:sz w:val="16"/>
          <w:szCs w:val="16"/>
        </w:rPr>
        <w:t xml:space="preserve">      </w:t>
      </w:r>
      <w:r w:rsidR="00893E8B">
        <w:rPr>
          <w:b w:val="0"/>
          <w:sz w:val="16"/>
          <w:szCs w:val="16"/>
        </w:rPr>
        <w:t xml:space="preserve">                        Va</w:t>
      </w:r>
      <w:r w:rsidR="002E6B8D">
        <w:rPr>
          <w:b w:val="0"/>
          <w:sz w:val="16"/>
          <w:szCs w:val="16"/>
        </w:rPr>
        <w:t>l</w:t>
      </w:r>
      <w:r w:rsidR="00893E8B">
        <w:rPr>
          <w:b w:val="0"/>
          <w:sz w:val="16"/>
          <w:szCs w:val="16"/>
        </w:rPr>
        <w:t>id</w:t>
      </w:r>
      <w:r w:rsidR="00E21AEE">
        <w:rPr>
          <w:b w:val="0"/>
          <w:sz w:val="16"/>
          <w:szCs w:val="16"/>
        </w:rPr>
        <w:t xml:space="preserve">             </w:t>
      </w:r>
    </w:p>
    <w:p w14:paraId="11BD712E" w14:textId="155413C4" w:rsidR="00D4534D" w:rsidRDefault="00D4534D" w:rsidP="00A20A7B">
      <w:pPr>
        <w:tabs>
          <w:tab w:val="left" w:pos="6785"/>
        </w:tabs>
        <w:rPr>
          <w:b w:val="0"/>
          <w:sz w:val="16"/>
          <w:szCs w:val="16"/>
        </w:rPr>
      </w:pPr>
      <w:r>
        <w:rPr>
          <w:b w:val="0"/>
          <w:sz w:val="16"/>
          <w:szCs w:val="16"/>
        </w:rPr>
        <w:t xml:space="preserve">                      8: If true, display message</w:t>
      </w:r>
      <w:r>
        <w:t xml:space="preserve"> </w:t>
      </w:r>
      <w:r>
        <w:rPr>
          <w:b w:val="0"/>
          <w:sz w:val="16"/>
          <w:szCs w:val="16"/>
        </w:rPr>
        <w:t>add new facilities successful</w:t>
      </w:r>
    </w:p>
    <w:p w14:paraId="5586FED9" w14:textId="1A685DB9" w:rsidR="00D4534D" w:rsidRPr="00A20A7B" w:rsidRDefault="00D4534D" w:rsidP="00A20A7B">
      <w:pPr>
        <w:tabs>
          <w:tab w:val="left" w:pos="6785"/>
        </w:tabs>
        <w:rPr>
          <w:b w:val="0"/>
          <w:sz w:val="16"/>
          <w:szCs w:val="16"/>
        </w:rPr>
      </w:pPr>
      <w:r>
        <w:rPr>
          <w:b w:val="0"/>
          <w:sz w:val="16"/>
          <w:szCs w:val="16"/>
        </w:rPr>
        <w:t xml:space="preserve">                         If false, come back step 5</w:t>
      </w:r>
    </w:p>
    <w:p w14:paraId="128F257D" w14:textId="0D4EEBFE" w:rsidR="007B32BD" w:rsidRPr="007B32BD" w:rsidRDefault="007B32BD" w:rsidP="007B32BD"/>
    <w:p w14:paraId="7C638779" w14:textId="30E57BC3" w:rsidR="007B32BD" w:rsidRPr="007B32BD" w:rsidRDefault="007B32BD" w:rsidP="007B32BD"/>
    <w:p w14:paraId="6FAEED20" w14:textId="4B029289" w:rsidR="007B32BD" w:rsidRPr="007B32BD" w:rsidRDefault="007B32BD" w:rsidP="007B32BD"/>
    <w:p w14:paraId="3B252136" w14:textId="71F522B1" w:rsidR="007B32BD" w:rsidRPr="007B32BD" w:rsidRDefault="007B32BD" w:rsidP="007B32BD"/>
    <w:p w14:paraId="4733D865" w14:textId="79E90416" w:rsidR="007B32BD" w:rsidRDefault="007B32BD" w:rsidP="007B32BD"/>
    <w:p w14:paraId="2668F532" w14:textId="6840AC0C" w:rsidR="007B32BD" w:rsidRDefault="007B32BD" w:rsidP="007B32BD"/>
    <w:p w14:paraId="52D78D8A" w14:textId="3FC0DFB1" w:rsidR="00371F08" w:rsidRDefault="007B32BD" w:rsidP="007B32BD">
      <w:pPr>
        <w:tabs>
          <w:tab w:val="left" w:pos="1396"/>
        </w:tabs>
      </w:pPr>
      <w:r>
        <w:tab/>
      </w:r>
    </w:p>
    <w:p w14:paraId="65526D41" w14:textId="77777777" w:rsidR="00371F08" w:rsidRDefault="00371F08">
      <w:pPr>
        <w:spacing w:line="240" w:lineRule="auto"/>
      </w:pPr>
      <w:r>
        <w:br w:type="page"/>
      </w:r>
    </w:p>
    <w:p w14:paraId="5FEA6F68" w14:textId="732B2025" w:rsidR="0000288B"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286312"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286312" w:rsidRDefault="00371F08" w:rsidP="00B63709">
            <w:pPr>
              <w:autoSpaceDE w:val="0"/>
              <w:autoSpaceDN w:val="0"/>
              <w:adjustRightInd w:val="0"/>
              <w:spacing w:line="240" w:lineRule="auto"/>
              <w:jc w:val="left"/>
              <w:rPr>
                <w:rFonts w:ascii="Arial" w:hAnsi="Arial" w:cs="Arial"/>
                <w:b/>
                <w:bCs/>
              </w:rPr>
            </w:pPr>
            <w:r w:rsidRPr="00286312">
              <w:br w:type="page"/>
            </w:r>
            <w:r w:rsidRPr="00286312">
              <w:rPr>
                <w:rFonts w:ascii="Arial" w:hAnsi="Arial" w:cs="Arial"/>
                <w:b/>
                <w:bCs/>
              </w:rPr>
              <w:t>Use Case Name</w:t>
            </w:r>
          </w:p>
        </w:tc>
        <w:tc>
          <w:tcPr>
            <w:tcW w:w="3832" w:type="pct"/>
            <w:gridSpan w:val="2"/>
            <w:vAlign w:val="center"/>
          </w:tcPr>
          <w:p w14:paraId="02E357D2" w14:textId="2F82235F" w:rsidR="00371F08" w:rsidRPr="00286312"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b/>
              </w:rPr>
            </w:pPr>
            <w:r>
              <w:rPr>
                <w:rFonts w:ascii="Arial" w:hAnsi="Arial" w:cs="Arial"/>
                <w:b/>
              </w:rPr>
              <w:t>Add new facilities</w:t>
            </w:r>
          </w:p>
        </w:tc>
      </w:tr>
      <w:tr w:rsidR="00371F08" w:rsidRPr="00286312"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286312" w:rsidRDefault="00371F08" w:rsidP="00B63709">
            <w:pPr>
              <w:autoSpaceDE w:val="0"/>
              <w:autoSpaceDN w:val="0"/>
              <w:adjustRightInd w:val="0"/>
              <w:spacing w:line="240" w:lineRule="auto"/>
              <w:jc w:val="left"/>
              <w:rPr>
                <w:rFonts w:ascii="Arial" w:hAnsi="Arial" w:cs="Arial"/>
                <w:b/>
                <w:bCs/>
              </w:rPr>
            </w:pPr>
            <w:r w:rsidRPr="00286312">
              <w:rPr>
                <w:rFonts w:ascii="Arial" w:hAnsi="Arial" w:cs="Arial"/>
                <w:b/>
                <w:bCs/>
              </w:rPr>
              <w:t>Actors</w:t>
            </w:r>
          </w:p>
        </w:tc>
        <w:tc>
          <w:tcPr>
            <w:tcW w:w="3832" w:type="pct"/>
            <w:gridSpan w:val="2"/>
            <w:vAlign w:val="center"/>
          </w:tcPr>
          <w:p w14:paraId="10E0D26A" w14:textId="56F7F3D2" w:rsidR="00371F08" w:rsidRPr="00286312"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286312">
              <w:t>Administrator</w:t>
            </w:r>
          </w:p>
        </w:tc>
      </w:tr>
      <w:tr w:rsidR="00371F08" w:rsidRPr="00286312"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286312" w:rsidRDefault="00371F08" w:rsidP="00B63709">
            <w:pPr>
              <w:autoSpaceDE w:val="0"/>
              <w:autoSpaceDN w:val="0"/>
              <w:adjustRightInd w:val="0"/>
              <w:spacing w:line="240" w:lineRule="auto"/>
              <w:jc w:val="left"/>
              <w:rPr>
                <w:rFonts w:ascii="Arial" w:hAnsi="Arial" w:cs="Arial"/>
                <w:b/>
              </w:rPr>
            </w:pPr>
            <w:r w:rsidRPr="00286312">
              <w:rPr>
                <w:rFonts w:ascii="Arial" w:hAnsi="Arial" w:cs="Arial"/>
                <w:b/>
                <w:bCs/>
              </w:rPr>
              <w:t>Description</w:t>
            </w:r>
          </w:p>
        </w:tc>
        <w:tc>
          <w:tcPr>
            <w:tcW w:w="3832" w:type="pct"/>
            <w:gridSpan w:val="2"/>
            <w:vAlign w:val="center"/>
          </w:tcPr>
          <w:p w14:paraId="699E071A" w14:textId="4ED31F70" w:rsidR="00371F08" w:rsidRPr="00286312"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dmin add new facilities</w:t>
            </w:r>
          </w:p>
        </w:tc>
      </w:tr>
      <w:tr w:rsidR="00371F08" w:rsidRPr="00286312"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286312" w:rsidRDefault="00371F08" w:rsidP="00B63709">
            <w:pPr>
              <w:autoSpaceDE w:val="0"/>
              <w:autoSpaceDN w:val="0"/>
              <w:adjustRightInd w:val="0"/>
              <w:spacing w:line="240" w:lineRule="auto"/>
              <w:jc w:val="left"/>
              <w:rPr>
                <w:b/>
                <w:bCs/>
              </w:rPr>
            </w:pPr>
            <w:r w:rsidRPr="00286312">
              <w:rPr>
                <w:rFonts w:ascii="Arial" w:hAnsi="Arial" w:cs="Arial"/>
                <w:b/>
                <w:bCs/>
              </w:rPr>
              <w:t>Requirements</w:t>
            </w:r>
          </w:p>
        </w:tc>
        <w:tc>
          <w:tcPr>
            <w:tcW w:w="3832" w:type="pct"/>
            <w:gridSpan w:val="2"/>
            <w:vAlign w:val="center"/>
          </w:tcPr>
          <w:p w14:paraId="0AA5EF1D" w14:textId="77777777" w:rsidR="00371F08" w:rsidRPr="00286312"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Login</w:t>
            </w:r>
          </w:p>
        </w:tc>
      </w:tr>
      <w:tr w:rsidR="00371F08" w:rsidRPr="00286312"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286312" w:rsidRDefault="00371F08" w:rsidP="00B63709">
            <w:pPr>
              <w:autoSpaceDE w:val="0"/>
              <w:autoSpaceDN w:val="0"/>
              <w:adjustRightInd w:val="0"/>
              <w:spacing w:line="240" w:lineRule="auto"/>
              <w:jc w:val="left"/>
              <w:rPr>
                <w:rFonts w:ascii="Arial" w:hAnsi="Arial" w:cs="Arial"/>
                <w:b/>
                <w:bCs/>
              </w:rPr>
            </w:pPr>
            <w:r w:rsidRPr="00286312">
              <w:rPr>
                <w:rFonts w:ascii="Arial" w:hAnsi="Arial" w:cs="Arial"/>
                <w:b/>
                <w:bCs/>
              </w:rPr>
              <w:t>Pre-Conditions</w:t>
            </w:r>
          </w:p>
        </w:tc>
        <w:tc>
          <w:tcPr>
            <w:tcW w:w="3832" w:type="pct"/>
            <w:gridSpan w:val="2"/>
            <w:vAlign w:val="center"/>
          </w:tcPr>
          <w:p w14:paraId="6ACD9896" w14:textId="5054E908" w:rsidR="00371F08" w:rsidRPr="00286312"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Login by Admin</w:t>
            </w:r>
          </w:p>
        </w:tc>
      </w:tr>
      <w:tr w:rsidR="00371F08" w:rsidRPr="00286312"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286312" w:rsidRDefault="00371F08" w:rsidP="00B63709">
            <w:pPr>
              <w:autoSpaceDE w:val="0"/>
              <w:autoSpaceDN w:val="0"/>
              <w:adjustRightInd w:val="0"/>
              <w:spacing w:line="240" w:lineRule="auto"/>
              <w:jc w:val="left"/>
              <w:rPr>
                <w:b/>
                <w:bCs/>
              </w:rPr>
            </w:pPr>
            <w:r w:rsidRPr="00286312">
              <w:rPr>
                <w:rFonts w:ascii="Arial" w:hAnsi="Arial" w:cs="Arial"/>
                <w:b/>
                <w:bCs/>
              </w:rPr>
              <w:t>Post-Condition</w:t>
            </w:r>
          </w:p>
        </w:tc>
        <w:tc>
          <w:tcPr>
            <w:tcW w:w="3832" w:type="pct"/>
            <w:gridSpan w:val="2"/>
            <w:vAlign w:val="center"/>
          </w:tcPr>
          <w:p w14:paraId="51B8DB1C" w14:textId="4887B695" w:rsidR="00371F08"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Success: Inform</w:t>
            </w:r>
            <w:r w:rsidR="00CB6921">
              <w:t>a</w:t>
            </w:r>
            <w:r>
              <w:t xml:space="preserve">tion of Item was add new </w:t>
            </w:r>
          </w:p>
          <w:p w14:paraId="30210684" w14:textId="06A1CE0A" w:rsidR="00371F08" w:rsidRPr="00286312"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Fails: Display messag</w:t>
            </w:r>
            <w:r w:rsidR="00371F08">
              <w:t>e error</w:t>
            </w:r>
          </w:p>
        </w:tc>
      </w:tr>
      <w:tr w:rsidR="00371F08" w:rsidRPr="00286312"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286312" w:rsidRDefault="00371F08" w:rsidP="00B63709">
            <w:pPr>
              <w:autoSpaceDE w:val="0"/>
              <w:autoSpaceDN w:val="0"/>
              <w:adjustRightInd w:val="0"/>
              <w:spacing w:line="240" w:lineRule="auto"/>
              <w:jc w:val="left"/>
              <w:rPr>
                <w:rFonts w:ascii="Arial" w:hAnsi="Arial" w:cs="Arial"/>
                <w:b/>
                <w:bCs/>
              </w:rPr>
            </w:pPr>
            <w:r w:rsidRPr="00286312">
              <w:rPr>
                <w:rFonts w:ascii="Arial" w:hAnsi="Arial" w:cs="Arial"/>
                <w:b/>
                <w:bCs/>
              </w:rPr>
              <w:t>Basic Flow</w:t>
            </w:r>
          </w:p>
        </w:tc>
        <w:tc>
          <w:tcPr>
            <w:tcW w:w="1951" w:type="pct"/>
          </w:tcPr>
          <w:p w14:paraId="583F95E7" w14:textId="77777777" w:rsidR="00371F08" w:rsidRPr="00286312"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Actors action</w:t>
            </w:r>
          </w:p>
          <w:p w14:paraId="55B1A7D2" w14:textId="77777777" w:rsidR="00EC5946"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1. Actor click on “Insert” </w:t>
            </w:r>
          </w:p>
          <w:p w14:paraId="6F6059B3" w14:textId="77777777" w:rsidR="00EC5946"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3. Enter information of </w:t>
            </w:r>
            <w:r w:rsidR="003E2855">
              <w:t>facilities</w:t>
            </w:r>
            <w:r>
              <w:t xml:space="preserve">, and click “Add” button </w:t>
            </w:r>
          </w:p>
          <w:p w14:paraId="20B536CB" w14:textId="77777777" w:rsidR="00EC5946"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286312"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5. Display message successful</w:t>
            </w:r>
          </w:p>
        </w:tc>
        <w:tc>
          <w:tcPr>
            <w:tcW w:w="1881" w:type="pct"/>
          </w:tcPr>
          <w:p w14:paraId="0F72E34E" w14:textId="77777777" w:rsidR="00371F08" w:rsidRPr="00286312"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System Response</w:t>
            </w:r>
          </w:p>
          <w:p w14:paraId="4586ED78" w14:textId="77777777" w:rsidR="00371F08" w:rsidRPr="00286312"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2. System display add new </w:t>
            </w:r>
            <w:r w:rsidR="0047224E">
              <w:t>facilities</w:t>
            </w:r>
            <w:r>
              <w:t xml:space="preserve"> form </w:t>
            </w:r>
          </w:p>
          <w:p w14:paraId="377FEB88" w14:textId="77777777" w:rsidR="00EC5946"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4. System will validate info </w:t>
            </w:r>
          </w:p>
          <w:p w14:paraId="17D266B6" w14:textId="77777777" w:rsidR="00EC5946"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286312"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6. New </w:t>
            </w:r>
            <w:r w:rsidR="00CC1E33">
              <w:t>facilities</w:t>
            </w:r>
            <w:r>
              <w:t xml:space="preserve"> was added to database (with ID is unique)</w:t>
            </w:r>
          </w:p>
        </w:tc>
      </w:tr>
      <w:tr w:rsidR="00371F08" w:rsidRPr="00286312"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286312" w:rsidRDefault="00371F08" w:rsidP="00B63709">
            <w:pPr>
              <w:autoSpaceDE w:val="0"/>
              <w:autoSpaceDN w:val="0"/>
              <w:adjustRightInd w:val="0"/>
              <w:spacing w:line="240" w:lineRule="auto"/>
              <w:jc w:val="left"/>
              <w:rPr>
                <w:rFonts w:ascii="Arial" w:hAnsi="Arial" w:cs="Arial"/>
                <w:b/>
                <w:bCs/>
              </w:rPr>
            </w:pPr>
            <w:r w:rsidRPr="00286312">
              <w:rPr>
                <w:rFonts w:ascii="Arial" w:hAnsi="Arial" w:cs="Arial"/>
                <w:b/>
                <w:bCs/>
              </w:rPr>
              <w:t>Alternative Flow</w:t>
            </w:r>
          </w:p>
        </w:tc>
        <w:tc>
          <w:tcPr>
            <w:tcW w:w="1951" w:type="pct"/>
            <w:vAlign w:val="center"/>
          </w:tcPr>
          <w:p w14:paraId="65C58252" w14:textId="77777777" w:rsidR="00371F08" w:rsidRPr="00286312"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Actors action</w:t>
            </w:r>
          </w:p>
          <w:p w14:paraId="652564E5" w14:textId="77777777" w:rsidR="00371F08" w:rsidRPr="00286312"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286312">
              <w:t>[</w:t>
            </w:r>
            <w:r w:rsidRPr="00286312">
              <w:rPr>
                <w:b w:val="0"/>
              </w:rPr>
              <w:t>alternative</w:t>
            </w:r>
            <w:r>
              <w:rPr>
                <w:b w:val="0"/>
              </w:rPr>
              <w:t>1</w:t>
            </w:r>
            <w:r w:rsidRPr="00286312">
              <w:t>] Actors click Cancel button</w:t>
            </w:r>
          </w:p>
        </w:tc>
        <w:tc>
          <w:tcPr>
            <w:tcW w:w="1881" w:type="pct"/>
          </w:tcPr>
          <w:p w14:paraId="669C8E9D" w14:textId="77777777" w:rsidR="00371F08" w:rsidRPr="00286312"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System Response</w:t>
            </w:r>
          </w:p>
          <w:p w14:paraId="1F180CAE" w14:textId="3714EE59" w:rsidR="00371F08" w:rsidRPr="00286312"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Back to the previous page</w:t>
            </w:r>
          </w:p>
        </w:tc>
      </w:tr>
      <w:tr w:rsidR="00371F08" w:rsidRPr="00286312"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286312" w:rsidRDefault="00371F08" w:rsidP="00B63709">
            <w:pPr>
              <w:autoSpaceDE w:val="0"/>
              <w:autoSpaceDN w:val="0"/>
              <w:adjustRightInd w:val="0"/>
              <w:spacing w:line="240" w:lineRule="auto"/>
              <w:jc w:val="left"/>
              <w:rPr>
                <w:rFonts w:ascii="Arial" w:hAnsi="Arial" w:cs="Arial"/>
                <w:b/>
                <w:bCs/>
              </w:rPr>
            </w:pPr>
            <w:r w:rsidRPr="00286312">
              <w:rPr>
                <w:rFonts w:ascii="Arial" w:hAnsi="Arial" w:cs="Arial"/>
                <w:b/>
                <w:bCs/>
              </w:rPr>
              <w:t>Exceptions</w:t>
            </w:r>
          </w:p>
        </w:tc>
        <w:tc>
          <w:tcPr>
            <w:tcW w:w="1951" w:type="pct"/>
            <w:vAlign w:val="center"/>
          </w:tcPr>
          <w:p w14:paraId="64E338FA" w14:textId="77777777" w:rsidR="00371F08" w:rsidRPr="00286312"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w:t>
            </w:r>
            <w:r w:rsidRPr="007A7BE0">
              <w:rPr>
                <w:b w:val="0"/>
              </w:rPr>
              <w:t>exception1</w:t>
            </w:r>
            <w:r>
              <w:t>] Actor provide invalid information</w:t>
            </w:r>
          </w:p>
        </w:tc>
        <w:tc>
          <w:tcPr>
            <w:tcW w:w="1881" w:type="pct"/>
          </w:tcPr>
          <w:p w14:paraId="7C0DCBF2" w14:textId="77777777" w:rsidR="00371F08" w:rsidRPr="00286312"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System display message error</w:t>
            </w:r>
          </w:p>
        </w:tc>
      </w:tr>
    </w:tbl>
    <w:p w14:paraId="587D213A" w14:textId="3F68BF1B" w:rsidR="008808EF" w:rsidRDefault="008808EF" w:rsidP="007B32BD">
      <w:pPr>
        <w:tabs>
          <w:tab w:val="left" w:pos="1396"/>
        </w:tabs>
      </w:pPr>
    </w:p>
    <w:p w14:paraId="30783A6A" w14:textId="77777777" w:rsidR="008808EF" w:rsidRDefault="008808EF">
      <w:pPr>
        <w:spacing w:line="240" w:lineRule="auto"/>
      </w:pPr>
      <w:r>
        <w:br w:type="page"/>
      </w:r>
    </w:p>
    <w:p w14:paraId="3448F1F4" w14:textId="77777777" w:rsidR="00287DD3" w:rsidRDefault="008808EF" w:rsidP="00FF643D">
      <w:pPr>
        <w:pStyle w:val="Heading2"/>
        <w:numPr>
          <w:ilvl w:val="6"/>
          <w:numId w:val="3"/>
        </w:numPr>
      </w:pPr>
      <w:r>
        <w:lastRenderedPageBreak/>
        <w:t>Update (Admin)</w:t>
      </w:r>
    </w:p>
    <w:p w14:paraId="5BB23EAB" w14:textId="1938D4D0" w:rsidR="00FF643D" w:rsidRDefault="00FF643D" w:rsidP="00287DD3">
      <w:r>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B63709" w:rsidRDefault="00B63709" w:rsidP="00FF643D">
                            <w:pPr>
                              <w:jc w:val="left"/>
                            </w:pPr>
                          </w:p>
                          <w:p w14:paraId="513D8AA8" w14:textId="77777777" w:rsidR="00B63709" w:rsidRDefault="00B6370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162"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" fillcolor="white [3201]" strokecolor="black [3200]" strokeweight="2pt">
                <v:textbox>
                  <w:txbxContent>
                    <w:p w14:paraId="0E3228D4" w14:textId="3146A2F0" w:rsidR="00B63709" w:rsidRDefault="00B63709" w:rsidP="00FF643D">
                      <w:pPr>
                        <w:jc w:val="left"/>
                      </w:pPr>
                    </w:p>
                    <w:p w14:paraId="513D8AA8" w14:textId="77777777" w:rsidR="00B63709" w:rsidRDefault="00B63709"/>
                  </w:txbxContent>
                </v:textbox>
                <w10:wrap anchorx="margin"/>
              </v:rect>
            </w:pict>
          </mc:Fallback>
        </mc:AlternateContent>
      </w:r>
    </w:p>
    <w:p w14:paraId="601B1011" w14:textId="77777777" w:rsidR="00FF643D" w:rsidRDefault="00FF643D" w:rsidP="00FF643D"/>
    <w:p w14:paraId="0944563D" w14:textId="77777777" w:rsidR="00FF643D" w:rsidRDefault="00FF643D" w:rsidP="00FF643D">
      <w:r>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B63709" w:rsidRDefault="00B63709"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163"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fcNawIAACoFAAAOAAAAZHJzL2Uyb0RvYy54bWysVN9P2zAQfp+0/8Hy+0hTOgo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hOH3DW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B63709" w:rsidRDefault="00B63709" w:rsidP="00FF643D">
                      <w:pPr>
                        <w:jc w:val="center"/>
                      </w:pPr>
                      <w:r>
                        <w:rPr>
                          <w:sz w:val="20"/>
                          <w:szCs w:val="20"/>
                        </w:rPr>
                        <w:t>Update facilities Page</w:t>
                      </w:r>
                    </w:p>
                  </w:txbxContent>
                </v:textbox>
              </v:rect>
            </w:pict>
          </mc:Fallback>
        </mc:AlternateContent>
      </w:r>
      <w:r>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B63709" w:rsidRDefault="00B63709"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164"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HKAkp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B63709" w:rsidRDefault="00B63709"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B63709" w:rsidRDefault="00B63709"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165"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GarDDp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B63709" w:rsidRDefault="00B63709" w:rsidP="00FF643D">
                      <w:pPr>
                        <w:jc w:val="center"/>
                      </w:pPr>
                      <w:r>
                        <w:rPr>
                          <w:sz w:val="20"/>
                          <w:szCs w:val="20"/>
                        </w:rPr>
                        <w:t>Facilities</w:t>
                      </w:r>
                    </w:p>
                  </w:txbxContent>
                </v:textbox>
              </v:rect>
            </w:pict>
          </mc:Fallback>
        </mc:AlternateContent>
      </w:r>
      <w:r>
        <w:t xml:space="preserve">    </w:t>
      </w:r>
    </w:p>
    <w:p w14:paraId="1DAD1184" w14:textId="28A36F73" w:rsidR="00FF643D" w:rsidRPr="0000288B" w:rsidRDefault="00697473" w:rsidP="00FF643D">
      <w:r>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t xml:space="preserve"> Admin</w:t>
      </w:r>
    </w:p>
    <w:p w14:paraId="1385C701" w14:textId="3743D8B9" w:rsidR="00FF643D" w:rsidRDefault="00567F9D" w:rsidP="00FF643D">
      <w:pPr>
        <w:tabs>
          <w:tab w:val="left" w:pos="1702"/>
          <w:tab w:val="center" w:pos="4680"/>
        </w:tabs>
        <w:rPr>
          <w:b w:val="0"/>
          <w:sz w:val="16"/>
          <w:szCs w:val="16"/>
        </w:rPr>
      </w:pPr>
      <w:r>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t xml:space="preserve">       </w:t>
      </w:r>
      <w:r w:rsidR="00FF643D">
        <w:rPr>
          <w:b w:val="0"/>
          <w:sz w:val="16"/>
          <w:szCs w:val="16"/>
        </w:rPr>
        <w:t xml:space="preserve">1: Request </w:t>
      </w:r>
      <w:r w:rsidR="00F47290">
        <w:rPr>
          <w:b w:val="0"/>
          <w:sz w:val="16"/>
          <w:szCs w:val="16"/>
        </w:rPr>
        <w:t>update</w:t>
      </w:r>
      <w:r w:rsidR="00FF643D">
        <w:rPr>
          <w:b w:val="0"/>
          <w:sz w:val="16"/>
          <w:szCs w:val="16"/>
        </w:rPr>
        <w:t xml:space="preserve"> facilities</w:t>
      </w:r>
      <w:r w:rsidR="00FF643D">
        <w:rPr>
          <w:b w:val="0"/>
          <w:sz w:val="16"/>
          <w:szCs w:val="16"/>
        </w:rPr>
        <w:tab/>
      </w:r>
    </w:p>
    <w:p w14:paraId="7A81B727" w14:textId="2ED284CD" w:rsidR="00415B8A" w:rsidRDefault="00FF643D" w:rsidP="00567F9D">
      <w:pPr>
        <w:tabs>
          <w:tab w:val="left" w:pos="1702"/>
          <w:tab w:val="left" w:pos="3862"/>
        </w:tabs>
        <w:spacing w:line="240" w:lineRule="auto"/>
        <w:rPr>
          <w:b w:val="0"/>
          <w:sz w:val="16"/>
          <w:szCs w:val="16"/>
        </w:rPr>
      </w:pPr>
      <w:r>
        <w:rPr>
          <w:b w:val="0"/>
          <w:sz w:val="16"/>
          <w:szCs w:val="16"/>
        </w:rPr>
        <w:tab/>
      </w:r>
      <w:r w:rsidR="00567F9D">
        <w:rPr>
          <w:b w:val="0"/>
          <w:sz w:val="16"/>
          <w:szCs w:val="16"/>
        </w:rPr>
        <w:tab/>
        <w:t>2: Find facilities</w:t>
      </w:r>
    </w:p>
    <w:p w14:paraId="64BA26FC" w14:textId="2638F3BA" w:rsidR="00415B8A" w:rsidRDefault="00567F9D" w:rsidP="00FF643D">
      <w:pPr>
        <w:tabs>
          <w:tab w:val="left" w:pos="1702"/>
          <w:tab w:val="center" w:pos="4680"/>
        </w:tabs>
        <w:spacing w:line="240" w:lineRule="auto"/>
        <w:rPr>
          <w:b w:val="0"/>
          <w:sz w:val="16"/>
          <w:szCs w:val="16"/>
        </w:rPr>
      </w:pPr>
      <w:r>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Pr>
          <w:b w:val="0"/>
          <w:sz w:val="16"/>
          <w:szCs w:val="16"/>
        </w:rPr>
        <w:t xml:space="preserve">                    </w:t>
      </w:r>
      <w:r w:rsidR="00452271">
        <w:rPr>
          <w:b w:val="0"/>
          <w:sz w:val="16"/>
          <w:szCs w:val="16"/>
        </w:rPr>
        <w:t xml:space="preserve">                    </w:t>
      </w:r>
    </w:p>
    <w:p w14:paraId="6769C4A1" w14:textId="27831668" w:rsidR="00FF643D" w:rsidRPr="007B32BD" w:rsidRDefault="00415B8A" w:rsidP="00FF643D">
      <w:pPr>
        <w:tabs>
          <w:tab w:val="left" w:pos="1702"/>
          <w:tab w:val="center" w:pos="4680"/>
        </w:tabs>
        <w:spacing w:line="240" w:lineRule="auto"/>
        <w:rPr>
          <w:b w:val="0"/>
          <w:sz w:val="16"/>
          <w:szCs w:val="16"/>
        </w:rPr>
      </w:pPr>
      <w:r>
        <w:rPr>
          <w:b w:val="0"/>
          <w:sz w:val="16"/>
          <w:szCs w:val="16"/>
        </w:rPr>
        <w:t xml:space="preserve">                    </w:t>
      </w:r>
      <w:r w:rsidR="00452271">
        <w:rPr>
          <w:b w:val="0"/>
          <w:sz w:val="16"/>
          <w:szCs w:val="16"/>
        </w:rPr>
        <w:t xml:space="preserve">           </w:t>
      </w:r>
      <w:r w:rsidR="00E60F3A">
        <w:rPr>
          <w:b w:val="0"/>
          <w:sz w:val="16"/>
          <w:szCs w:val="16"/>
        </w:rPr>
        <w:t xml:space="preserve">If not fount, </w:t>
      </w:r>
      <w:r>
        <w:rPr>
          <w:b w:val="0"/>
          <w:sz w:val="16"/>
          <w:szCs w:val="16"/>
        </w:rPr>
        <w:t xml:space="preserve"> </w:t>
      </w:r>
      <w:r w:rsidR="00FF643D">
        <w:rPr>
          <w:b w:val="0"/>
          <w:sz w:val="16"/>
          <w:szCs w:val="16"/>
        </w:rPr>
        <w:t xml:space="preserve">  </w:t>
      </w:r>
      <w:r w:rsidR="00567F9D">
        <w:rPr>
          <w:b w:val="0"/>
          <w:sz w:val="16"/>
          <w:szCs w:val="16"/>
        </w:rPr>
        <w:t xml:space="preserve">                          </w:t>
      </w:r>
      <w:r w:rsidR="00E60F3A">
        <w:rPr>
          <w:b w:val="0"/>
          <w:sz w:val="16"/>
          <w:szCs w:val="16"/>
        </w:rPr>
        <w:t xml:space="preserve">       </w:t>
      </w:r>
      <w:r w:rsidR="00567F9D">
        <w:rPr>
          <w:b w:val="0"/>
          <w:sz w:val="16"/>
          <w:szCs w:val="16"/>
        </w:rPr>
        <w:t>3: If fount facilities select</w:t>
      </w:r>
      <w:r w:rsidR="00FF643D">
        <w:rPr>
          <w:b w:val="0"/>
          <w:sz w:val="16"/>
          <w:szCs w:val="16"/>
        </w:rPr>
        <w:t xml:space="preserve">                                          </w:t>
      </w:r>
    </w:p>
    <w:p w14:paraId="5FA9487A" w14:textId="39C1171E" w:rsidR="00FF643D" w:rsidRPr="00567F9D" w:rsidRDefault="00FF643D" w:rsidP="00567F9D">
      <w:pPr>
        <w:tabs>
          <w:tab w:val="left" w:pos="4156"/>
        </w:tabs>
        <w:rPr>
          <w:b w:val="0"/>
          <w:sz w:val="16"/>
          <w:szCs w:val="16"/>
        </w:rPr>
      </w:pPr>
      <w:r>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t xml:space="preserve">                   </w:t>
      </w:r>
      <w:r w:rsidR="00E60F3A">
        <w:rPr>
          <w:b w:val="0"/>
          <w:sz w:val="16"/>
          <w:szCs w:val="16"/>
        </w:rPr>
        <w:t>come back step1</w:t>
      </w:r>
      <w:r>
        <w:t xml:space="preserve">                           </w:t>
      </w:r>
      <w:r w:rsidR="00567F9D">
        <w:tab/>
      </w:r>
      <w:r w:rsidR="00567F9D">
        <w:rPr>
          <w:b w:val="0"/>
          <w:sz w:val="16"/>
          <w:szCs w:val="16"/>
        </w:rPr>
        <w:t>to edit</w:t>
      </w:r>
    </w:p>
    <w:p w14:paraId="1CAD4BCF" w14:textId="7FEF1A65" w:rsidR="00EC4F26" w:rsidRDefault="00EC4F26" w:rsidP="00EC4F26">
      <w:pPr>
        <w:tabs>
          <w:tab w:val="left" w:pos="3807"/>
        </w:tabs>
        <w:rPr>
          <w:b w:val="0"/>
          <w:sz w:val="16"/>
          <w:szCs w:val="16"/>
        </w:rPr>
      </w:pPr>
      <w:r>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Pr>
          <w:b w:val="0"/>
          <w:sz w:val="16"/>
          <w:szCs w:val="16"/>
        </w:rPr>
        <w:t xml:space="preserve">               </w:t>
      </w:r>
      <w:r w:rsidR="00415B8A">
        <w:rPr>
          <w:b w:val="0"/>
          <w:sz w:val="16"/>
          <w:szCs w:val="16"/>
        </w:rPr>
        <w:t>6</w:t>
      </w:r>
      <w:r w:rsidR="00FF643D">
        <w:rPr>
          <w:b w:val="0"/>
          <w:sz w:val="16"/>
          <w:szCs w:val="16"/>
        </w:rPr>
        <w:t xml:space="preserve">: Display </w:t>
      </w:r>
      <w:r w:rsidR="00BC7D85">
        <w:rPr>
          <w:b w:val="0"/>
          <w:sz w:val="16"/>
          <w:szCs w:val="16"/>
        </w:rPr>
        <w:t>edit</w:t>
      </w:r>
      <w:r>
        <w:rPr>
          <w:b w:val="0"/>
          <w:sz w:val="16"/>
          <w:szCs w:val="16"/>
        </w:rPr>
        <w:t xml:space="preserve">                              </w:t>
      </w:r>
    </w:p>
    <w:p w14:paraId="7C4E510D" w14:textId="6B7150DB" w:rsidR="00FF643D" w:rsidRDefault="00EC4F26" w:rsidP="00EC4F26">
      <w:pPr>
        <w:tabs>
          <w:tab w:val="left" w:pos="3807"/>
        </w:tabs>
        <w:rPr>
          <w:b w:val="0"/>
          <w:sz w:val="16"/>
          <w:szCs w:val="16"/>
        </w:rPr>
      </w:pPr>
      <w:r>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Pr>
          <w:b w:val="0"/>
          <w:sz w:val="16"/>
          <w:szCs w:val="16"/>
        </w:rPr>
        <w:t xml:space="preserve"> </w:t>
      </w:r>
      <w:r w:rsidR="00BC7D85">
        <w:rPr>
          <w:b w:val="0"/>
          <w:sz w:val="16"/>
          <w:szCs w:val="16"/>
        </w:rPr>
        <w:t xml:space="preserve">                   </w:t>
      </w:r>
      <w:r>
        <w:rPr>
          <w:b w:val="0"/>
          <w:sz w:val="16"/>
          <w:szCs w:val="16"/>
        </w:rPr>
        <w:t xml:space="preserve">facilities Page                                   </w:t>
      </w:r>
      <w:r w:rsidR="00415B8A">
        <w:rPr>
          <w:b w:val="0"/>
          <w:sz w:val="16"/>
          <w:szCs w:val="16"/>
        </w:rPr>
        <w:t>4</w:t>
      </w:r>
      <w:r>
        <w:rPr>
          <w:b w:val="0"/>
          <w:sz w:val="16"/>
          <w:szCs w:val="16"/>
        </w:rPr>
        <w:t>: Get edit facilities Page</w:t>
      </w:r>
    </w:p>
    <w:p w14:paraId="63884CAB" w14:textId="42EA4BB1" w:rsidR="00FF643D" w:rsidRPr="007B32BD" w:rsidRDefault="004355AA" w:rsidP="005E13A1">
      <w:pPr>
        <w:tabs>
          <w:tab w:val="left" w:pos="3447"/>
        </w:tabs>
      </w:pPr>
      <w:r>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Pr>
          <w:b w:val="0"/>
          <w:sz w:val="16"/>
          <w:szCs w:val="16"/>
        </w:rPr>
        <w:t xml:space="preserve">                    </w:t>
      </w:r>
      <w:r w:rsidR="005E13A1">
        <w:rPr>
          <w:b w:val="0"/>
          <w:sz w:val="16"/>
          <w:szCs w:val="16"/>
        </w:rPr>
        <w:tab/>
      </w:r>
    </w:p>
    <w:p w14:paraId="7EF21A27" w14:textId="353C5C2F" w:rsidR="00FF643D" w:rsidRPr="007B32BD" w:rsidRDefault="005E13A1" w:rsidP="00FF643D">
      <w:r>
        <w:tab/>
      </w:r>
      <w:r>
        <w:tab/>
      </w:r>
      <w:r>
        <w:tab/>
      </w:r>
      <w:r>
        <w:tab/>
        <w:t xml:space="preserve">        </w:t>
      </w:r>
      <w:r>
        <w:rPr>
          <w:b w:val="0"/>
          <w:sz w:val="16"/>
          <w:szCs w:val="16"/>
        </w:rPr>
        <w:t>5: Display edit facilities Page</w:t>
      </w:r>
    </w:p>
    <w:p w14:paraId="28E248CC" w14:textId="27249EBC" w:rsidR="00FF643D" w:rsidRPr="007B32BD" w:rsidRDefault="00FF643D" w:rsidP="00FF643D">
      <w:r>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20A7B" w:rsidRDefault="00415B8A" w:rsidP="00FF643D">
      <w:pPr>
        <w:tabs>
          <w:tab w:val="left" w:pos="2509"/>
          <w:tab w:val="left" w:pos="7255"/>
        </w:tabs>
        <w:ind w:firstLine="720"/>
        <w:rPr>
          <w:b w:val="0"/>
          <w:sz w:val="16"/>
          <w:szCs w:val="16"/>
        </w:rPr>
      </w:pPr>
      <w:r>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t xml:space="preserve">                                        </w:t>
      </w:r>
      <w:r w:rsidR="00863F51">
        <w:rPr>
          <w:b w:val="0"/>
          <w:sz w:val="16"/>
          <w:szCs w:val="16"/>
        </w:rPr>
        <w:t>7</w:t>
      </w:r>
      <w:r w:rsidR="00FF643D">
        <w:rPr>
          <w:b w:val="0"/>
          <w:sz w:val="16"/>
          <w:szCs w:val="16"/>
        </w:rPr>
        <w:t xml:space="preserve">: Input facilities information                                       </w:t>
      </w:r>
      <w:r w:rsidR="00863F51">
        <w:rPr>
          <w:b w:val="0"/>
          <w:sz w:val="16"/>
          <w:szCs w:val="16"/>
        </w:rPr>
        <w:t>8</w:t>
      </w:r>
      <w:r w:rsidR="00FF643D">
        <w:rPr>
          <w:b w:val="0"/>
          <w:sz w:val="16"/>
          <w:szCs w:val="16"/>
        </w:rPr>
        <w:t xml:space="preserve">: </w:t>
      </w:r>
      <w:r w:rsidR="002E6B8D">
        <w:rPr>
          <w:b w:val="0"/>
          <w:sz w:val="16"/>
          <w:szCs w:val="16"/>
        </w:rPr>
        <w:t>Edit</w:t>
      </w:r>
      <w:r w:rsidR="00FF643D">
        <w:rPr>
          <w:b w:val="0"/>
          <w:sz w:val="16"/>
          <w:szCs w:val="16"/>
        </w:rPr>
        <w:t xml:space="preserve"> facilities</w:t>
      </w:r>
    </w:p>
    <w:p w14:paraId="4C892480" w14:textId="77777777" w:rsidR="00FF643D" w:rsidRDefault="00FF643D" w:rsidP="00FF643D">
      <w:pPr>
        <w:tabs>
          <w:tab w:val="left" w:pos="6785"/>
        </w:tabs>
      </w:pPr>
      <w:r>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tab/>
      </w:r>
    </w:p>
    <w:p w14:paraId="444A26FB" w14:textId="3515EA6E" w:rsidR="00FF643D" w:rsidRDefault="00FF643D" w:rsidP="00FF643D">
      <w:pPr>
        <w:tabs>
          <w:tab w:val="left" w:pos="6785"/>
        </w:tabs>
        <w:rPr>
          <w:b w:val="0"/>
          <w:sz w:val="16"/>
          <w:szCs w:val="16"/>
        </w:rPr>
      </w:pPr>
      <w:r>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t xml:space="preserve">                                                                                                </w:t>
      </w:r>
      <w:r w:rsidR="00863F51">
        <w:rPr>
          <w:b w:val="0"/>
          <w:sz w:val="16"/>
          <w:szCs w:val="16"/>
        </w:rPr>
        <w:t>9</w:t>
      </w:r>
      <w:r>
        <w:rPr>
          <w:b w:val="0"/>
          <w:sz w:val="16"/>
          <w:szCs w:val="16"/>
        </w:rPr>
        <w:t>: Return result of validation                              Va</w:t>
      </w:r>
      <w:r w:rsidR="002E6B8D">
        <w:rPr>
          <w:b w:val="0"/>
          <w:sz w:val="16"/>
          <w:szCs w:val="16"/>
        </w:rPr>
        <w:t>l</w:t>
      </w:r>
      <w:r>
        <w:rPr>
          <w:b w:val="0"/>
          <w:sz w:val="16"/>
          <w:szCs w:val="16"/>
        </w:rPr>
        <w:t xml:space="preserve">id             </w:t>
      </w:r>
    </w:p>
    <w:p w14:paraId="6BC634E9" w14:textId="04B1DDC8" w:rsidR="00FF643D" w:rsidRDefault="00863F51" w:rsidP="00FF643D">
      <w:pPr>
        <w:tabs>
          <w:tab w:val="left" w:pos="6785"/>
        </w:tabs>
        <w:rPr>
          <w:b w:val="0"/>
          <w:sz w:val="16"/>
          <w:szCs w:val="16"/>
        </w:rPr>
      </w:pPr>
      <w:r>
        <w:rPr>
          <w:b w:val="0"/>
          <w:sz w:val="16"/>
          <w:szCs w:val="16"/>
        </w:rPr>
        <w:t xml:space="preserve">                      10</w:t>
      </w:r>
      <w:r w:rsidR="00FF643D">
        <w:rPr>
          <w:b w:val="0"/>
          <w:sz w:val="16"/>
          <w:szCs w:val="16"/>
        </w:rPr>
        <w:t>: If true, display message</w:t>
      </w:r>
      <w:r w:rsidR="00FF643D">
        <w:t xml:space="preserve"> </w:t>
      </w:r>
      <w:r w:rsidR="00827E75">
        <w:rPr>
          <w:b w:val="0"/>
          <w:sz w:val="16"/>
          <w:szCs w:val="16"/>
        </w:rPr>
        <w:t>edit</w:t>
      </w:r>
      <w:r w:rsidR="00FF643D">
        <w:rPr>
          <w:b w:val="0"/>
          <w:sz w:val="16"/>
          <w:szCs w:val="16"/>
        </w:rPr>
        <w:t xml:space="preserve"> facilities successful</w:t>
      </w:r>
    </w:p>
    <w:p w14:paraId="2DE8C4A8" w14:textId="6B75A96E" w:rsidR="00FF643D" w:rsidRPr="00A20A7B" w:rsidRDefault="00FF643D" w:rsidP="00FF643D">
      <w:pPr>
        <w:tabs>
          <w:tab w:val="left" w:pos="6785"/>
        </w:tabs>
        <w:rPr>
          <w:b w:val="0"/>
          <w:sz w:val="16"/>
          <w:szCs w:val="16"/>
        </w:rPr>
      </w:pPr>
      <w:r>
        <w:rPr>
          <w:b w:val="0"/>
          <w:sz w:val="16"/>
          <w:szCs w:val="16"/>
        </w:rPr>
        <w:t xml:space="preserve">                         </w:t>
      </w:r>
      <w:r w:rsidR="004B2E80">
        <w:rPr>
          <w:b w:val="0"/>
          <w:sz w:val="16"/>
          <w:szCs w:val="16"/>
        </w:rPr>
        <w:t>If false, come back step 7</w:t>
      </w:r>
    </w:p>
    <w:p w14:paraId="55CD3E2B" w14:textId="77777777" w:rsidR="00FF643D" w:rsidRPr="007B32BD" w:rsidRDefault="00FF643D" w:rsidP="00FF643D"/>
    <w:p w14:paraId="3DD6C8FE" w14:textId="77777777" w:rsidR="00FF643D" w:rsidRPr="007B32BD" w:rsidRDefault="00FF643D" w:rsidP="00FF643D"/>
    <w:p w14:paraId="6DD75926" w14:textId="681B8EBD" w:rsidR="005E4B82" w:rsidRDefault="005E4B82">
      <w:pPr>
        <w:spacing w:line="240" w:lineRule="auto"/>
      </w:pPr>
      <w:r>
        <w:br w:type="page"/>
      </w:r>
    </w:p>
    <w:p w14:paraId="043FCE1E" w14:textId="40906F7C" w:rsidR="008808EF"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286312"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286312" w:rsidRDefault="005E4B82" w:rsidP="00B63709">
            <w:pPr>
              <w:autoSpaceDE w:val="0"/>
              <w:autoSpaceDN w:val="0"/>
              <w:adjustRightInd w:val="0"/>
              <w:spacing w:line="240" w:lineRule="auto"/>
              <w:jc w:val="left"/>
              <w:rPr>
                <w:rFonts w:ascii="Arial" w:hAnsi="Arial" w:cs="Arial"/>
                <w:b/>
                <w:bCs/>
              </w:rPr>
            </w:pPr>
            <w:r w:rsidRPr="00286312">
              <w:br w:type="page"/>
            </w:r>
            <w:r w:rsidRPr="00286312">
              <w:rPr>
                <w:rFonts w:ascii="Arial" w:hAnsi="Arial" w:cs="Arial"/>
                <w:b/>
                <w:bCs/>
              </w:rPr>
              <w:t>Use Case Name</w:t>
            </w:r>
          </w:p>
        </w:tc>
        <w:tc>
          <w:tcPr>
            <w:tcW w:w="3832" w:type="pct"/>
            <w:gridSpan w:val="2"/>
            <w:vAlign w:val="center"/>
          </w:tcPr>
          <w:p w14:paraId="28D48E0D" w14:textId="48F9B1E5" w:rsidR="005E4B82" w:rsidRPr="00286312"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b/>
              </w:rPr>
            </w:pPr>
            <w:r>
              <w:rPr>
                <w:rFonts w:ascii="Arial" w:hAnsi="Arial" w:cs="Arial"/>
                <w:b/>
              </w:rPr>
              <w:t>Update facilities</w:t>
            </w:r>
          </w:p>
        </w:tc>
      </w:tr>
      <w:tr w:rsidR="005E4B82" w:rsidRPr="00286312"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286312" w:rsidRDefault="005E4B82" w:rsidP="00B63709">
            <w:pPr>
              <w:autoSpaceDE w:val="0"/>
              <w:autoSpaceDN w:val="0"/>
              <w:adjustRightInd w:val="0"/>
              <w:spacing w:line="240" w:lineRule="auto"/>
              <w:jc w:val="left"/>
              <w:rPr>
                <w:rFonts w:ascii="Arial" w:hAnsi="Arial" w:cs="Arial"/>
                <w:b/>
                <w:bCs/>
              </w:rPr>
            </w:pPr>
            <w:r w:rsidRPr="00286312">
              <w:rPr>
                <w:rFonts w:ascii="Arial" w:hAnsi="Arial" w:cs="Arial"/>
                <w:b/>
                <w:bCs/>
              </w:rPr>
              <w:t>Actors</w:t>
            </w:r>
          </w:p>
        </w:tc>
        <w:tc>
          <w:tcPr>
            <w:tcW w:w="3832" w:type="pct"/>
            <w:gridSpan w:val="2"/>
            <w:vAlign w:val="center"/>
          </w:tcPr>
          <w:p w14:paraId="68364A8C" w14:textId="77777777" w:rsidR="005E4B82" w:rsidRPr="00286312"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286312">
              <w:t>Administrator</w:t>
            </w:r>
          </w:p>
        </w:tc>
      </w:tr>
      <w:tr w:rsidR="005E4B82" w:rsidRPr="00286312"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286312" w:rsidRDefault="005E4B82" w:rsidP="00B63709">
            <w:pPr>
              <w:autoSpaceDE w:val="0"/>
              <w:autoSpaceDN w:val="0"/>
              <w:adjustRightInd w:val="0"/>
              <w:spacing w:line="240" w:lineRule="auto"/>
              <w:jc w:val="left"/>
              <w:rPr>
                <w:rFonts w:ascii="Arial" w:hAnsi="Arial" w:cs="Arial"/>
                <w:b/>
              </w:rPr>
            </w:pPr>
            <w:r w:rsidRPr="00286312">
              <w:rPr>
                <w:rFonts w:ascii="Arial" w:hAnsi="Arial" w:cs="Arial"/>
                <w:b/>
                <w:bCs/>
              </w:rPr>
              <w:t>Description</w:t>
            </w:r>
          </w:p>
        </w:tc>
        <w:tc>
          <w:tcPr>
            <w:tcW w:w="3832" w:type="pct"/>
            <w:gridSpan w:val="2"/>
            <w:vAlign w:val="center"/>
          </w:tcPr>
          <w:p w14:paraId="0B550DF1" w14:textId="39F5E1FB" w:rsidR="005E4B82" w:rsidRPr="0028631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dmin Update facilities</w:t>
            </w:r>
          </w:p>
        </w:tc>
      </w:tr>
      <w:tr w:rsidR="005E4B82" w:rsidRPr="00286312"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286312" w:rsidRDefault="005E4B82" w:rsidP="00B63709">
            <w:pPr>
              <w:autoSpaceDE w:val="0"/>
              <w:autoSpaceDN w:val="0"/>
              <w:adjustRightInd w:val="0"/>
              <w:spacing w:line="240" w:lineRule="auto"/>
              <w:jc w:val="left"/>
              <w:rPr>
                <w:b/>
                <w:bCs/>
              </w:rPr>
            </w:pPr>
            <w:r w:rsidRPr="00286312">
              <w:rPr>
                <w:rFonts w:ascii="Arial" w:hAnsi="Arial" w:cs="Arial"/>
                <w:b/>
                <w:bCs/>
              </w:rPr>
              <w:t>Requirements</w:t>
            </w:r>
          </w:p>
        </w:tc>
        <w:tc>
          <w:tcPr>
            <w:tcW w:w="3832" w:type="pct"/>
            <w:gridSpan w:val="2"/>
            <w:vAlign w:val="center"/>
          </w:tcPr>
          <w:p w14:paraId="5F7AB7E8" w14:textId="77777777" w:rsidR="005E4B82" w:rsidRPr="00286312"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Login</w:t>
            </w:r>
          </w:p>
        </w:tc>
      </w:tr>
      <w:tr w:rsidR="005E4B82" w:rsidRPr="00286312"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286312" w:rsidRDefault="005E4B82" w:rsidP="00B63709">
            <w:pPr>
              <w:autoSpaceDE w:val="0"/>
              <w:autoSpaceDN w:val="0"/>
              <w:adjustRightInd w:val="0"/>
              <w:spacing w:line="240" w:lineRule="auto"/>
              <w:jc w:val="left"/>
              <w:rPr>
                <w:rFonts w:ascii="Arial" w:hAnsi="Arial" w:cs="Arial"/>
                <w:b/>
                <w:bCs/>
              </w:rPr>
            </w:pPr>
            <w:r w:rsidRPr="00286312">
              <w:rPr>
                <w:rFonts w:ascii="Arial" w:hAnsi="Arial" w:cs="Arial"/>
                <w:b/>
                <w:bCs/>
              </w:rPr>
              <w:t>Pre-Conditions</w:t>
            </w:r>
          </w:p>
        </w:tc>
        <w:tc>
          <w:tcPr>
            <w:tcW w:w="3832" w:type="pct"/>
            <w:gridSpan w:val="2"/>
            <w:vAlign w:val="center"/>
          </w:tcPr>
          <w:p w14:paraId="0AC966D6" w14:textId="77777777" w:rsidR="005E4B82" w:rsidRPr="0028631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Login by Admin</w:t>
            </w:r>
          </w:p>
        </w:tc>
      </w:tr>
      <w:tr w:rsidR="005E4B82" w:rsidRPr="00286312"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286312" w:rsidRDefault="005E4B82" w:rsidP="00B63709">
            <w:pPr>
              <w:autoSpaceDE w:val="0"/>
              <w:autoSpaceDN w:val="0"/>
              <w:adjustRightInd w:val="0"/>
              <w:spacing w:line="240" w:lineRule="auto"/>
              <w:jc w:val="left"/>
              <w:rPr>
                <w:b/>
                <w:bCs/>
              </w:rPr>
            </w:pPr>
            <w:r w:rsidRPr="00286312">
              <w:rPr>
                <w:rFonts w:ascii="Arial" w:hAnsi="Arial" w:cs="Arial"/>
                <w:b/>
                <w:bCs/>
              </w:rPr>
              <w:t>Post-Condition</w:t>
            </w:r>
          </w:p>
        </w:tc>
        <w:tc>
          <w:tcPr>
            <w:tcW w:w="3832" w:type="pct"/>
            <w:gridSpan w:val="2"/>
            <w:vAlign w:val="center"/>
          </w:tcPr>
          <w:p w14:paraId="42D33F59" w14:textId="03FCF3BA" w:rsidR="005E4B82"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 xml:space="preserve">Success: </w:t>
            </w:r>
            <w:r w:rsidR="004903D3">
              <w:t>information is updated into system database</w:t>
            </w:r>
            <w:r>
              <w:t xml:space="preserve"> </w:t>
            </w:r>
          </w:p>
          <w:p w14:paraId="3D321CD6" w14:textId="77777777" w:rsidR="005E4B82" w:rsidRPr="00286312"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Fails: Display message error</w:t>
            </w:r>
          </w:p>
        </w:tc>
      </w:tr>
      <w:tr w:rsidR="005E4B82" w:rsidRPr="00286312"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286312" w:rsidRDefault="005E4B82" w:rsidP="00B63709">
            <w:pPr>
              <w:autoSpaceDE w:val="0"/>
              <w:autoSpaceDN w:val="0"/>
              <w:adjustRightInd w:val="0"/>
              <w:spacing w:line="240" w:lineRule="auto"/>
              <w:jc w:val="left"/>
              <w:rPr>
                <w:rFonts w:ascii="Arial" w:hAnsi="Arial" w:cs="Arial"/>
                <w:b/>
                <w:bCs/>
              </w:rPr>
            </w:pPr>
            <w:r w:rsidRPr="00286312">
              <w:rPr>
                <w:rFonts w:ascii="Arial" w:hAnsi="Arial" w:cs="Arial"/>
                <w:b/>
                <w:bCs/>
              </w:rPr>
              <w:t>Basic Flow</w:t>
            </w:r>
          </w:p>
        </w:tc>
        <w:tc>
          <w:tcPr>
            <w:tcW w:w="1951" w:type="pct"/>
          </w:tcPr>
          <w:p w14:paraId="2DDA659E" w14:textId="77777777" w:rsidR="005E4B82" w:rsidRPr="0028631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Actors action</w:t>
            </w:r>
          </w:p>
          <w:p w14:paraId="2E793039" w14:textId="1E58C8D4" w:rsidR="005E4B8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1. Actor click on “</w:t>
            </w:r>
            <w:r w:rsidR="003E2855">
              <w:t>Update</w:t>
            </w:r>
            <w:r>
              <w:t xml:space="preserve">” </w:t>
            </w:r>
          </w:p>
          <w:p w14:paraId="7A3BBBAB" w14:textId="77777777" w:rsidR="005E4B8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3. </w:t>
            </w:r>
            <w:r w:rsidR="000A7961">
              <w:t>Update new information of facilities</w:t>
            </w:r>
          </w:p>
          <w:p w14:paraId="47DC773F" w14:textId="6FEBC156" w:rsidR="005E4B82"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4. Click “Update” button [</w:t>
            </w:r>
            <w:r w:rsidRPr="00AD2845">
              <w:rPr>
                <w:b w:val="0"/>
              </w:rPr>
              <w:t>alternative1</w:t>
            </w:r>
            <w:r>
              <w:t>]</w:t>
            </w:r>
          </w:p>
          <w:p w14:paraId="6FD77EC1" w14:textId="77777777" w:rsidR="005E4B8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286312"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6</w:t>
            </w:r>
            <w:r w:rsidR="005E4B82">
              <w:t>. Display message successful</w:t>
            </w:r>
          </w:p>
        </w:tc>
        <w:tc>
          <w:tcPr>
            <w:tcW w:w="1881" w:type="pct"/>
          </w:tcPr>
          <w:p w14:paraId="1BF86629" w14:textId="77777777" w:rsidR="005E4B82" w:rsidRPr="0028631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System Response</w:t>
            </w:r>
          </w:p>
          <w:p w14:paraId="2373E540" w14:textId="77777777" w:rsidR="005E4B82" w:rsidRPr="0028631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2. System display </w:t>
            </w:r>
            <w:r w:rsidR="00752788">
              <w:t>Update</w:t>
            </w:r>
            <w:r>
              <w:t xml:space="preserve"> form </w:t>
            </w:r>
          </w:p>
          <w:p w14:paraId="02A95C1C" w14:textId="77777777" w:rsidR="005E4B8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5</w:t>
            </w:r>
            <w:r w:rsidR="005E4B82">
              <w:t xml:space="preserve">. System will validate info </w:t>
            </w:r>
            <w:r w:rsidR="00752788">
              <w:t>[</w:t>
            </w:r>
            <w:r w:rsidR="00752788" w:rsidRPr="00616C62">
              <w:rPr>
                <w:b w:val="0"/>
              </w:rPr>
              <w:t>exception1</w:t>
            </w:r>
            <w:r w:rsidR="00752788">
              <w:t>]</w:t>
            </w:r>
          </w:p>
          <w:p w14:paraId="426A2A5C" w14:textId="77777777" w:rsidR="005E4B8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286312"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7</w:t>
            </w:r>
            <w:r w:rsidR="005E4B82">
              <w:t xml:space="preserve">. </w:t>
            </w:r>
            <w:r>
              <w:t>System update new information to database</w:t>
            </w:r>
          </w:p>
        </w:tc>
      </w:tr>
      <w:tr w:rsidR="005E4B82" w:rsidRPr="00286312"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286312" w:rsidRDefault="005E4B82" w:rsidP="00B63709">
            <w:pPr>
              <w:autoSpaceDE w:val="0"/>
              <w:autoSpaceDN w:val="0"/>
              <w:adjustRightInd w:val="0"/>
              <w:spacing w:line="240" w:lineRule="auto"/>
              <w:jc w:val="left"/>
              <w:rPr>
                <w:rFonts w:ascii="Arial" w:hAnsi="Arial" w:cs="Arial"/>
                <w:b/>
                <w:bCs/>
              </w:rPr>
            </w:pPr>
            <w:r w:rsidRPr="00286312">
              <w:rPr>
                <w:rFonts w:ascii="Arial" w:hAnsi="Arial" w:cs="Arial"/>
                <w:b/>
                <w:bCs/>
              </w:rPr>
              <w:t>Alternative Flow</w:t>
            </w:r>
          </w:p>
        </w:tc>
        <w:tc>
          <w:tcPr>
            <w:tcW w:w="1951" w:type="pct"/>
            <w:vAlign w:val="center"/>
          </w:tcPr>
          <w:p w14:paraId="7BD48436" w14:textId="77777777" w:rsidR="005E4B82" w:rsidRPr="00286312"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Actors action</w:t>
            </w:r>
          </w:p>
          <w:p w14:paraId="22E0F9FD" w14:textId="77777777" w:rsidR="005E4B82" w:rsidRPr="00286312"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286312">
              <w:t>[</w:t>
            </w:r>
            <w:r w:rsidRPr="00286312">
              <w:rPr>
                <w:b w:val="0"/>
              </w:rPr>
              <w:t>alternative</w:t>
            </w:r>
            <w:r>
              <w:rPr>
                <w:b w:val="0"/>
              </w:rPr>
              <w:t>1</w:t>
            </w:r>
            <w:r w:rsidRPr="00286312">
              <w:t>] Actors click Cancel button</w:t>
            </w:r>
          </w:p>
        </w:tc>
        <w:tc>
          <w:tcPr>
            <w:tcW w:w="1881" w:type="pct"/>
          </w:tcPr>
          <w:p w14:paraId="2BE327D1" w14:textId="77777777" w:rsidR="005E4B82" w:rsidRPr="00286312"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System Response</w:t>
            </w:r>
          </w:p>
          <w:p w14:paraId="447B4CA6" w14:textId="77777777" w:rsidR="005E4B82" w:rsidRPr="00286312"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Back to the previous page</w:t>
            </w:r>
          </w:p>
        </w:tc>
      </w:tr>
      <w:tr w:rsidR="005E4B82" w:rsidRPr="00286312"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286312" w:rsidRDefault="005E4B82" w:rsidP="00B63709">
            <w:pPr>
              <w:autoSpaceDE w:val="0"/>
              <w:autoSpaceDN w:val="0"/>
              <w:adjustRightInd w:val="0"/>
              <w:spacing w:line="240" w:lineRule="auto"/>
              <w:jc w:val="left"/>
              <w:rPr>
                <w:rFonts w:ascii="Arial" w:hAnsi="Arial" w:cs="Arial"/>
                <w:b/>
                <w:bCs/>
              </w:rPr>
            </w:pPr>
            <w:r w:rsidRPr="00286312">
              <w:rPr>
                <w:rFonts w:ascii="Arial" w:hAnsi="Arial" w:cs="Arial"/>
                <w:b/>
                <w:bCs/>
              </w:rPr>
              <w:t>Exceptions</w:t>
            </w:r>
          </w:p>
        </w:tc>
        <w:tc>
          <w:tcPr>
            <w:tcW w:w="1951" w:type="pct"/>
            <w:vAlign w:val="center"/>
          </w:tcPr>
          <w:p w14:paraId="7EACC20D" w14:textId="77777777" w:rsidR="005E4B82" w:rsidRPr="0028631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w:t>
            </w:r>
            <w:r w:rsidRPr="007A7BE0">
              <w:rPr>
                <w:b w:val="0"/>
              </w:rPr>
              <w:t>exception1</w:t>
            </w:r>
            <w:r>
              <w:t>] Actor provide invalid information</w:t>
            </w:r>
          </w:p>
        </w:tc>
        <w:tc>
          <w:tcPr>
            <w:tcW w:w="1881" w:type="pct"/>
          </w:tcPr>
          <w:p w14:paraId="449D6DE6" w14:textId="77777777" w:rsidR="005E4B82" w:rsidRPr="00286312"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System display message error</w:t>
            </w:r>
          </w:p>
        </w:tc>
      </w:tr>
    </w:tbl>
    <w:p w14:paraId="0011BED1" w14:textId="12324D0A" w:rsidR="00155838" w:rsidRDefault="00155838" w:rsidP="008808EF"/>
    <w:p w14:paraId="2EC2328E" w14:textId="77777777" w:rsidR="00155838" w:rsidRDefault="00155838">
      <w:pPr>
        <w:spacing w:line="240" w:lineRule="auto"/>
      </w:pPr>
      <w:r>
        <w:br w:type="page"/>
      </w:r>
    </w:p>
    <w:p w14:paraId="193939D3" w14:textId="5323EF99" w:rsidR="00061E31" w:rsidRDefault="00155838" w:rsidP="00E85453">
      <w:pPr>
        <w:pStyle w:val="Heading2"/>
        <w:numPr>
          <w:ilvl w:val="6"/>
          <w:numId w:val="3"/>
        </w:numPr>
      </w:pPr>
      <w:r>
        <w:lastRenderedPageBreak/>
        <w:t>Delete ( Admin)</w:t>
      </w:r>
      <w:r w:rsidR="00061E31">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B63709" w:rsidRPr="007524CC" w:rsidRDefault="00B63709"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166"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17+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0DNe/msCAAAjBQAADgAAAAAAAAAAAAAA&#10;AAAuAgAAZHJzL2Uyb0RvYy54bWxQSwECLQAUAAYACAAAACEAXNW3yuEAAAALAQAADwAAAAAAAAAA&#10;AAAAAADFBAAAZHJzL2Rvd25yZXYueG1sUEsFBgAAAAAEAAQA8wAAANMFAAAAAA==&#10;" fillcolor="white [3201]" strokecolor="black [3200]" strokeweight="2pt">
                <v:textbox>
                  <w:txbxContent>
                    <w:p w14:paraId="40DEEC57" w14:textId="162840EB" w:rsidR="00B63709" w:rsidRPr="007524CC" w:rsidRDefault="00B63709" w:rsidP="00061E31">
                      <w:pPr>
                        <w:jc w:val="left"/>
                        <w:rPr>
                          <w:b w:val="0"/>
                          <w:sz w:val="16"/>
                          <w:szCs w:val="16"/>
                        </w:rPr>
                      </w:pPr>
                      <w:r>
                        <w:tab/>
                      </w:r>
                      <w:r>
                        <w:tab/>
                      </w:r>
                    </w:p>
                  </w:txbxContent>
                </v:textbox>
                <w10:wrap anchorx="margin"/>
              </v:rect>
            </w:pict>
          </mc:Fallback>
        </mc:AlternateContent>
      </w:r>
    </w:p>
    <w:p w14:paraId="436C1776" w14:textId="77777777" w:rsidR="00061E31" w:rsidRDefault="00061E31" w:rsidP="00061E31"/>
    <w:p w14:paraId="24CCF278" w14:textId="67B550C5" w:rsidR="00061E31" w:rsidRDefault="00092359" w:rsidP="00061E31">
      <w:r>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B63709" w:rsidRDefault="00B63709"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167"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dKr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cBizjHcrKPc0VYSO7t7Ju4oaey98eBJI/KZZ0M6GR/poA03BoT9xtgH8de4+2hPtSMtZQ/tScP9z&#10;K1BxZr5bIuRVPhrFBUvC6HIyJAHfa1bvNXZbL4FmktPr4GQ6RvtgDkeNUL/Rai9iVFIJKyl2wWXA&#10;g7AM3R7T4yDVYpHMaKmcCPf2xcnoPHY6Eue1fRPoenYF4uUDHHZLzD6QrLONSAuLbQBdJQae+trP&#10;gBYycbh/POLGv5eT1emJ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CydKr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B63709" w:rsidRDefault="00B63709" w:rsidP="00061E31">
                      <w:pPr>
                        <w:jc w:val="center"/>
                      </w:pPr>
                      <w:r>
                        <w:rPr>
                          <w:sz w:val="20"/>
                          <w:szCs w:val="20"/>
                        </w:rPr>
                        <w:t>Facilities</w:t>
                      </w:r>
                    </w:p>
                  </w:txbxContent>
                </v:textbox>
              </v:rect>
            </w:pict>
          </mc:Fallback>
        </mc:AlternateContent>
      </w:r>
      <w:r w:rsidR="00061E31">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B63709" w:rsidRDefault="00B63709"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168"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f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l8+&#10;vIxZxrsVlHuaKkJHd+/kXUWNvRc+PAkkftMsaGfDI320gabg0J842wD+Oncf7Yl2pOWsoX0puP+5&#10;Fag4M98tEfIqH43igiVh9HUyJAHfa1bvNXZbL4FmktPr4GQ6RvtgDkeNUL/Rai9iVFIJKyl2wWXA&#10;g7AM3R7T4yDVYpHMaKmcCPf2xcnoPHY6Eue1fRPoenYF4uUD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Wa//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B63709" w:rsidRDefault="00B63709"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t xml:space="preserve">    </w:t>
      </w:r>
    </w:p>
    <w:p w14:paraId="657EAEF2" w14:textId="6BB4B22D" w:rsidR="00061E31" w:rsidRPr="0000288B" w:rsidRDefault="0024091F" w:rsidP="00061E31">
      <w:r>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t xml:space="preserve"> Admin</w:t>
      </w:r>
    </w:p>
    <w:p w14:paraId="480A7373" w14:textId="0B7A4F24" w:rsidR="00061E31" w:rsidRDefault="00B97809" w:rsidP="00B97809">
      <w:pPr>
        <w:tabs>
          <w:tab w:val="left" w:pos="1702"/>
          <w:tab w:val="left" w:pos="3600"/>
          <w:tab w:val="center" w:pos="4680"/>
        </w:tabs>
        <w:rPr>
          <w:b w:val="0"/>
          <w:sz w:val="16"/>
          <w:szCs w:val="16"/>
        </w:rPr>
      </w:pPr>
      <w:r>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t xml:space="preserve">       </w:t>
      </w:r>
      <w:r w:rsidR="00061E31">
        <w:rPr>
          <w:b w:val="0"/>
          <w:sz w:val="16"/>
          <w:szCs w:val="16"/>
        </w:rPr>
        <w:t xml:space="preserve">1: Request </w:t>
      </w:r>
      <w:r w:rsidR="00D67986">
        <w:rPr>
          <w:b w:val="0"/>
          <w:sz w:val="16"/>
          <w:szCs w:val="16"/>
        </w:rPr>
        <w:t>delete</w:t>
      </w:r>
      <w:r w:rsidR="00061E31">
        <w:rPr>
          <w:b w:val="0"/>
          <w:sz w:val="16"/>
          <w:szCs w:val="16"/>
        </w:rPr>
        <w:t xml:space="preserve"> facilities</w:t>
      </w:r>
      <w:r w:rsidR="00061E31">
        <w:rPr>
          <w:b w:val="0"/>
          <w:sz w:val="16"/>
          <w:szCs w:val="16"/>
        </w:rPr>
        <w:tab/>
      </w:r>
      <w:r>
        <w:rPr>
          <w:b w:val="0"/>
          <w:sz w:val="16"/>
          <w:szCs w:val="16"/>
        </w:rPr>
        <w:tab/>
      </w:r>
    </w:p>
    <w:p w14:paraId="53FBCE14" w14:textId="6B792BB5" w:rsidR="00061E31" w:rsidRDefault="00061E31" w:rsidP="00B97809">
      <w:pPr>
        <w:tabs>
          <w:tab w:val="left" w:pos="1702"/>
          <w:tab w:val="left" w:pos="3960"/>
        </w:tabs>
        <w:spacing w:line="240" w:lineRule="auto"/>
        <w:rPr>
          <w:b w:val="0"/>
          <w:sz w:val="16"/>
          <w:szCs w:val="16"/>
        </w:rPr>
      </w:pPr>
      <w:r>
        <w:rPr>
          <w:b w:val="0"/>
          <w:sz w:val="16"/>
          <w:szCs w:val="16"/>
        </w:rPr>
        <w:tab/>
        <w:t xml:space="preserve">                                   </w:t>
      </w:r>
      <w:r w:rsidR="00B97809">
        <w:rPr>
          <w:b w:val="0"/>
          <w:sz w:val="16"/>
          <w:szCs w:val="16"/>
        </w:rPr>
        <w:tab/>
        <w:t>2: Find facilities</w:t>
      </w:r>
    </w:p>
    <w:p w14:paraId="7E1DC428" w14:textId="5E04E99D" w:rsidR="00061E31" w:rsidRPr="007B32BD" w:rsidRDefault="00061E31" w:rsidP="00061E31">
      <w:pPr>
        <w:tabs>
          <w:tab w:val="left" w:pos="1702"/>
          <w:tab w:val="center" w:pos="4680"/>
        </w:tabs>
        <w:spacing w:line="240" w:lineRule="auto"/>
        <w:rPr>
          <w:b w:val="0"/>
          <w:sz w:val="16"/>
          <w:szCs w:val="16"/>
        </w:rPr>
      </w:pPr>
      <w:r>
        <w:rPr>
          <w:b w:val="0"/>
          <w:sz w:val="16"/>
          <w:szCs w:val="16"/>
        </w:rPr>
        <w:t xml:space="preserve">                            </w:t>
      </w:r>
      <w:r w:rsidR="007524CC">
        <w:rPr>
          <w:b w:val="0"/>
          <w:sz w:val="16"/>
          <w:szCs w:val="16"/>
        </w:rPr>
        <w:t xml:space="preserve"> </w:t>
      </w:r>
      <w:r>
        <w:rPr>
          <w:b w:val="0"/>
          <w:sz w:val="16"/>
          <w:szCs w:val="16"/>
        </w:rPr>
        <w:t xml:space="preserve">                                                                </w:t>
      </w:r>
    </w:p>
    <w:p w14:paraId="2EE720B6" w14:textId="43782E0C" w:rsidR="00092359" w:rsidRPr="00B97809" w:rsidRDefault="00B97809" w:rsidP="00B97809">
      <w:pPr>
        <w:tabs>
          <w:tab w:val="left" w:pos="4025"/>
        </w:tabs>
        <w:rPr>
          <w:b w:val="0"/>
          <w:sz w:val="16"/>
          <w:szCs w:val="16"/>
        </w:rPr>
      </w:pPr>
      <w:r>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t xml:space="preserve">                   </w:t>
      </w:r>
      <w:r>
        <w:t xml:space="preserve">     </w:t>
      </w:r>
      <w:r w:rsidR="007524CC">
        <w:rPr>
          <w:b w:val="0"/>
          <w:sz w:val="16"/>
          <w:szCs w:val="16"/>
        </w:rPr>
        <w:t>If not fount,</w:t>
      </w:r>
      <w:r>
        <w:t xml:space="preserve">                      </w:t>
      </w:r>
      <w:r w:rsidR="007524CC">
        <w:t xml:space="preserve"> </w:t>
      </w:r>
      <w:r>
        <w:rPr>
          <w:b w:val="0"/>
          <w:sz w:val="16"/>
          <w:szCs w:val="16"/>
        </w:rPr>
        <w:t>3: If fount select facilities to delete</w:t>
      </w:r>
    </w:p>
    <w:p w14:paraId="06CD3EB0" w14:textId="5B68F362" w:rsidR="00092359" w:rsidRPr="007524CC" w:rsidRDefault="007524CC" w:rsidP="00061E31">
      <w:pPr>
        <w:tabs>
          <w:tab w:val="left" w:pos="3807"/>
        </w:tabs>
        <w:rPr>
          <w:b w:val="0"/>
          <w:sz w:val="16"/>
          <w:szCs w:val="16"/>
        </w:rPr>
      </w:pPr>
      <w:r>
        <w:t xml:space="preserve">                   </w:t>
      </w:r>
      <w:r>
        <w:rPr>
          <w:b w:val="0"/>
          <w:sz w:val="16"/>
          <w:szCs w:val="16"/>
        </w:rPr>
        <w:t>come back step 1</w:t>
      </w:r>
    </w:p>
    <w:p w14:paraId="002FAD3E" w14:textId="2C0FE0E4" w:rsidR="00092359" w:rsidRPr="00BB285F" w:rsidRDefault="00876B50" w:rsidP="00BB285F">
      <w:pPr>
        <w:tabs>
          <w:tab w:val="left" w:pos="4538"/>
        </w:tabs>
        <w:rPr>
          <w:b w:val="0"/>
        </w:rPr>
      </w:pPr>
      <w:r>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tab/>
      </w:r>
      <w:r w:rsidR="00992D58">
        <w:rPr>
          <w:b w:val="0"/>
          <w:sz w:val="16"/>
          <w:szCs w:val="16"/>
        </w:rPr>
        <w:t>4</w:t>
      </w:r>
      <w:r w:rsidR="00BB285F">
        <w:rPr>
          <w:b w:val="0"/>
          <w:sz w:val="16"/>
          <w:szCs w:val="16"/>
        </w:rPr>
        <w:t xml:space="preserve">: </w:t>
      </w:r>
      <w:r w:rsidR="00992D58">
        <w:rPr>
          <w:b w:val="0"/>
          <w:sz w:val="16"/>
          <w:szCs w:val="16"/>
        </w:rPr>
        <w:t>Delete</w:t>
      </w:r>
      <w:r w:rsidR="00BB285F">
        <w:rPr>
          <w:b w:val="0"/>
          <w:sz w:val="16"/>
          <w:szCs w:val="16"/>
        </w:rPr>
        <w:t xml:space="preserve"> facilities</w:t>
      </w:r>
    </w:p>
    <w:p w14:paraId="5F0148DB" w14:textId="4C62576C" w:rsidR="00092359" w:rsidRPr="0019339C" w:rsidRDefault="00BB285F" w:rsidP="0019339C">
      <w:pPr>
        <w:tabs>
          <w:tab w:val="left" w:pos="8858"/>
        </w:tabs>
        <w:rPr>
          <w:b w:val="0"/>
          <w:sz w:val="16"/>
          <w:szCs w:val="16"/>
        </w:rPr>
      </w:pPr>
      <w:r>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tab/>
      </w:r>
      <w:r w:rsidR="0019339C">
        <w:rPr>
          <w:b w:val="0"/>
          <w:sz w:val="16"/>
          <w:szCs w:val="16"/>
        </w:rPr>
        <w:t>5: Process</w:t>
      </w:r>
    </w:p>
    <w:p w14:paraId="56FB2C24" w14:textId="5960D4BD" w:rsidR="00061E31" w:rsidRPr="007B32BD" w:rsidRDefault="00876B50" w:rsidP="00876B50">
      <w:pPr>
        <w:tabs>
          <w:tab w:val="left" w:pos="4724"/>
        </w:tabs>
      </w:pPr>
      <w:r>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t xml:space="preserve">                              </w:t>
      </w:r>
      <w:r>
        <w:t xml:space="preserve">                                       </w:t>
      </w:r>
      <w:r>
        <w:rPr>
          <w:b w:val="0"/>
          <w:sz w:val="16"/>
          <w:szCs w:val="16"/>
        </w:rPr>
        <w:t xml:space="preserve">6: Return result of </w:t>
      </w:r>
      <w:r w:rsidR="0019339C">
        <w:rPr>
          <w:b w:val="0"/>
          <w:sz w:val="16"/>
          <w:szCs w:val="16"/>
        </w:rPr>
        <w:t>deletion</w:t>
      </w:r>
    </w:p>
    <w:p w14:paraId="7CD9336C" w14:textId="0D32B2CA" w:rsidR="00061E31" w:rsidRDefault="00061E31" w:rsidP="00061E31">
      <w:pPr>
        <w:rPr>
          <w:b w:val="0"/>
          <w:sz w:val="16"/>
          <w:szCs w:val="16"/>
        </w:rPr>
      </w:pPr>
      <w:r>
        <w:rPr>
          <w:b w:val="0"/>
          <w:sz w:val="16"/>
          <w:szCs w:val="16"/>
        </w:rPr>
        <w:t xml:space="preserve">               </w:t>
      </w:r>
      <w:r w:rsidR="00265F38">
        <w:rPr>
          <w:b w:val="0"/>
          <w:sz w:val="16"/>
          <w:szCs w:val="16"/>
        </w:rPr>
        <w:t>7</w:t>
      </w:r>
      <w:r>
        <w:rPr>
          <w:b w:val="0"/>
          <w:sz w:val="16"/>
          <w:szCs w:val="16"/>
        </w:rPr>
        <w:t xml:space="preserve">: Display </w:t>
      </w:r>
      <w:r w:rsidR="00092359">
        <w:rPr>
          <w:b w:val="0"/>
          <w:sz w:val="16"/>
          <w:szCs w:val="16"/>
        </w:rPr>
        <w:t>delete</w:t>
      </w:r>
    </w:p>
    <w:p w14:paraId="465A65A8" w14:textId="5F7200E8" w:rsidR="00061E31" w:rsidRPr="007B32BD" w:rsidRDefault="00092359" w:rsidP="00061E31">
      <w:r>
        <w:rPr>
          <w:b w:val="0"/>
          <w:sz w:val="16"/>
          <w:szCs w:val="16"/>
        </w:rPr>
        <w:t xml:space="preserve">   </w:t>
      </w:r>
      <w:r w:rsidR="00061E31">
        <w:rPr>
          <w:b w:val="0"/>
          <w:sz w:val="16"/>
          <w:szCs w:val="16"/>
        </w:rPr>
        <w:t xml:space="preserve">                </w:t>
      </w:r>
      <w:r>
        <w:rPr>
          <w:b w:val="0"/>
          <w:sz w:val="16"/>
          <w:szCs w:val="16"/>
        </w:rPr>
        <w:t xml:space="preserve">success or not </w:t>
      </w:r>
    </w:p>
    <w:p w14:paraId="14FAA870" w14:textId="61F2D06A" w:rsidR="00061E31" w:rsidRPr="00A20A7B" w:rsidRDefault="00061E31" w:rsidP="00061E31">
      <w:pPr>
        <w:tabs>
          <w:tab w:val="left" w:pos="2509"/>
          <w:tab w:val="left" w:pos="7255"/>
        </w:tabs>
        <w:ind w:firstLine="720"/>
        <w:rPr>
          <w:b w:val="0"/>
          <w:sz w:val="16"/>
          <w:szCs w:val="16"/>
        </w:rPr>
      </w:pPr>
      <w:r>
        <w:t xml:space="preserve">                                        </w:t>
      </w:r>
      <w:r w:rsidR="00BB285F">
        <w:rPr>
          <w:b w:val="0"/>
          <w:sz w:val="16"/>
          <w:szCs w:val="16"/>
        </w:rPr>
        <w:t xml:space="preserve">           </w:t>
      </w:r>
      <w:r>
        <w:rPr>
          <w:b w:val="0"/>
          <w:sz w:val="16"/>
          <w:szCs w:val="16"/>
        </w:rPr>
        <w:t xml:space="preserve">  </w:t>
      </w:r>
    </w:p>
    <w:p w14:paraId="6F1C9252" w14:textId="68705E39" w:rsidR="00061E31" w:rsidRDefault="00061E31" w:rsidP="00061E31">
      <w:pPr>
        <w:tabs>
          <w:tab w:val="left" w:pos="6785"/>
        </w:tabs>
      </w:pPr>
      <w:r>
        <w:tab/>
      </w:r>
    </w:p>
    <w:p w14:paraId="3626587D" w14:textId="438AA855" w:rsidR="00061E31" w:rsidRDefault="00061E31" w:rsidP="00061E31">
      <w:pPr>
        <w:tabs>
          <w:tab w:val="left" w:pos="6785"/>
        </w:tabs>
        <w:rPr>
          <w:b w:val="0"/>
          <w:sz w:val="16"/>
          <w:szCs w:val="16"/>
        </w:rPr>
      </w:pPr>
      <w:r>
        <w:t xml:space="preserve">                                                                                                </w:t>
      </w:r>
      <w:r>
        <w:rPr>
          <w:b w:val="0"/>
          <w:sz w:val="16"/>
          <w:szCs w:val="16"/>
        </w:rPr>
        <w:t xml:space="preserve">                                         </w:t>
      </w:r>
    </w:p>
    <w:p w14:paraId="1EF4B69E" w14:textId="1A002A83" w:rsidR="00061E31" w:rsidRPr="00A20A7B" w:rsidRDefault="00876B50" w:rsidP="00876B50">
      <w:pPr>
        <w:tabs>
          <w:tab w:val="left" w:pos="6785"/>
        </w:tabs>
        <w:rPr>
          <w:b w:val="0"/>
          <w:sz w:val="16"/>
          <w:szCs w:val="16"/>
        </w:rPr>
      </w:pPr>
      <w:r>
        <w:rPr>
          <w:b w:val="0"/>
          <w:sz w:val="16"/>
          <w:szCs w:val="16"/>
        </w:rPr>
        <w:t xml:space="preserve">                      </w:t>
      </w:r>
    </w:p>
    <w:p w14:paraId="2D0E85C5" w14:textId="77777777" w:rsidR="00061E31" w:rsidRPr="007B32BD" w:rsidRDefault="00061E31" w:rsidP="00061E31"/>
    <w:p w14:paraId="212E9D27" w14:textId="77777777" w:rsidR="00061E31" w:rsidRPr="007B32BD" w:rsidRDefault="00061E31" w:rsidP="00061E31"/>
    <w:p w14:paraId="144F98B1" w14:textId="77777777" w:rsidR="00061E31" w:rsidRPr="007B32BD" w:rsidRDefault="00061E31" w:rsidP="00061E31"/>
    <w:p w14:paraId="42A55FAB" w14:textId="78E6A40F" w:rsidR="00E82570" w:rsidRDefault="00E82570">
      <w:pPr>
        <w:spacing w:line="240" w:lineRule="auto"/>
      </w:pPr>
      <w:r>
        <w:br w:type="page"/>
      </w:r>
    </w:p>
    <w:p w14:paraId="4330C723" w14:textId="4752B48A" w:rsidR="00061E31"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286312"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286312" w:rsidRDefault="00E82570" w:rsidP="00B63709">
            <w:pPr>
              <w:autoSpaceDE w:val="0"/>
              <w:autoSpaceDN w:val="0"/>
              <w:adjustRightInd w:val="0"/>
              <w:spacing w:line="240" w:lineRule="auto"/>
              <w:jc w:val="left"/>
              <w:rPr>
                <w:rFonts w:ascii="Arial" w:hAnsi="Arial" w:cs="Arial"/>
                <w:b/>
                <w:bCs/>
              </w:rPr>
            </w:pPr>
            <w:r w:rsidRPr="00286312">
              <w:br w:type="page"/>
            </w:r>
            <w:r w:rsidRPr="00286312">
              <w:rPr>
                <w:rFonts w:ascii="Arial" w:hAnsi="Arial" w:cs="Arial"/>
                <w:b/>
                <w:bCs/>
              </w:rPr>
              <w:t>Use Case Name</w:t>
            </w:r>
          </w:p>
        </w:tc>
        <w:tc>
          <w:tcPr>
            <w:tcW w:w="3832" w:type="pct"/>
            <w:gridSpan w:val="2"/>
            <w:vAlign w:val="center"/>
          </w:tcPr>
          <w:p w14:paraId="5369689C" w14:textId="5D8E5C0B" w:rsidR="00E82570" w:rsidRPr="00286312"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b/>
              </w:rPr>
            </w:pPr>
            <w:r>
              <w:rPr>
                <w:rFonts w:ascii="Arial" w:hAnsi="Arial" w:cs="Arial"/>
                <w:b/>
              </w:rPr>
              <w:t>Delete Facilities</w:t>
            </w:r>
          </w:p>
        </w:tc>
      </w:tr>
      <w:tr w:rsidR="00E82570" w:rsidRPr="00286312"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286312" w:rsidRDefault="00E82570" w:rsidP="00B63709">
            <w:pPr>
              <w:autoSpaceDE w:val="0"/>
              <w:autoSpaceDN w:val="0"/>
              <w:adjustRightInd w:val="0"/>
              <w:spacing w:line="240" w:lineRule="auto"/>
              <w:jc w:val="left"/>
              <w:rPr>
                <w:rFonts w:ascii="Arial" w:hAnsi="Arial" w:cs="Arial"/>
                <w:b/>
                <w:bCs/>
              </w:rPr>
            </w:pPr>
            <w:r w:rsidRPr="00286312">
              <w:rPr>
                <w:rFonts w:ascii="Arial" w:hAnsi="Arial" w:cs="Arial"/>
                <w:b/>
                <w:bCs/>
              </w:rPr>
              <w:t>Actors</w:t>
            </w:r>
          </w:p>
        </w:tc>
        <w:tc>
          <w:tcPr>
            <w:tcW w:w="3832" w:type="pct"/>
            <w:gridSpan w:val="2"/>
            <w:vAlign w:val="center"/>
          </w:tcPr>
          <w:p w14:paraId="54C375AA" w14:textId="77777777" w:rsidR="00E82570" w:rsidRPr="00286312"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286312">
              <w:t>Administrator</w:t>
            </w:r>
          </w:p>
        </w:tc>
      </w:tr>
      <w:tr w:rsidR="00E82570" w:rsidRPr="00286312"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286312" w:rsidRDefault="00E82570" w:rsidP="00B63709">
            <w:pPr>
              <w:autoSpaceDE w:val="0"/>
              <w:autoSpaceDN w:val="0"/>
              <w:adjustRightInd w:val="0"/>
              <w:spacing w:line="240" w:lineRule="auto"/>
              <w:jc w:val="left"/>
              <w:rPr>
                <w:rFonts w:ascii="Arial" w:hAnsi="Arial" w:cs="Arial"/>
                <w:b/>
              </w:rPr>
            </w:pPr>
            <w:r w:rsidRPr="00286312">
              <w:rPr>
                <w:rFonts w:ascii="Arial" w:hAnsi="Arial" w:cs="Arial"/>
                <w:b/>
                <w:bCs/>
              </w:rPr>
              <w:t>Description</w:t>
            </w:r>
          </w:p>
        </w:tc>
        <w:tc>
          <w:tcPr>
            <w:tcW w:w="3832" w:type="pct"/>
            <w:gridSpan w:val="2"/>
            <w:vAlign w:val="center"/>
          </w:tcPr>
          <w:p w14:paraId="521E1591" w14:textId="1440AE54" w:rsidR="00E82570" w:rsidRPr="00286312"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Admin </w:t>
            </w:r>
            <w:r w:rsidR="006516FC">
              <w:t>Delete</w:t>
            </w:r>
            <w:r>
              <w:t xml:space="preserve"> facilities</w:t>
            </w:r>
          </w:p>
        </w:tc>
      </w:tr>
      <w:tr w:rsidR="00E82570" w:rsidRPr="00286312"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286312" w:rsidRDefault="00E82570" w:rsidP="00B63709">
            <w:pPr>
              <w:autoSpaceDE w:val="0"/>
              <w:autoSpaceDN w:val="0"/>
              <w:adjustRightInd w:val="0"/>
              <w:spacing w:line="240" w:lineRule="auto"/>
              <w:jc w:val="left"/>
              <w:rPr>
                <w:b/>
                <w:bCs/>
              </w:rPr>
            </w:pPr>
            <w:r w:rsidRPr="00286312">
              <w:rPr>
                <w:rFonts w:ascii="Arial" w:hAnsi="Arial" w:cs="Arial"/>
                <w:b/>
                <w:bCs/>
              </w:rPr>
              <w:t>Requirements</w:t>
            </w:r>
          </w:p>
        </w:tc>
        <w:tc>
          <w:tcPr>
            <w:tcW w:w="3832" w:type="pct"/>
            <w:gridSpan w:val="2"/>
            <w:vAlign w:val="center"/>
          </w:tcPr>
          <w:p w14:paraId="50F92E46" w14:textId="77777777" w:rsidR="00E82570" w:rsidRPr="00286312"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Login</w:t>
            </w:r>
          </w:p>
        </w:tc>
      </w:tr>
      <w:tr w:rsidR="00E82570" w:rsidRPr="00286312"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286312" w:rsidRDefault="00E82570" w:rsidP="00B63709">
            <w:pPr>
              <w:autoSpaceDE w:val="0"/>
              <w:autoSpaceDN w:val="0"/>
              <w:adjustRightInd w:val="0"/>
              <w:spacing w:line="240" w:lineRule="auto"/>
              <w:jc w:val="left"/>
              <w:rPr>
                <w:rFonts w:ascii="Arial" w:hAnsi="Arial" w:cs="Arial"/>
                <w:b/>
                <w:bCs/>
              </w:rPr>
            </w:pPr>
            <w:r w:rsidRPr="00286312">
              <w:rPr>
                <w:rFonts w:ascii="Arial" w:hAnsi="Arial" w:cs="Arial"/>
                <w:b/>
                <w:bCs/>
              </w:rPr>
              <w:t>Pre-Conditions</w:t>
            </w:r>
          </w:p>
        </w:tc>
        <w:tc>
          <w:tcPr>
            <w:tcW w:w="3832" w:type="pct"/>
            <w:gridSpan w:val="2"/>
            <w:vAlign w:val="center"/>
          </w:tcPr>
          <w:p w14:paraId="64C7FB9F" w14:textId="77777777" w:rsidR="00E82570" w:rsidRPr="00286312"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Login by Admin</w:t>
            </w:r>
          </w:p>
        </w:tc>
      </w:tr>
      <w:tr w:rsidR="00E82570" w:rsidRPr="00286312"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286312" w:rsidRDefault="00E82570" w:rsidP="00B63709">
            <w:pPr>
              <w:autoSpaceDE w:val="0"/>
              <w:autoSpaceDN w:val="0"/>
              <w:adjustRightInd w:val="0"/>
              <w:spacing w:line="240" w:lineRule="auto"/>
              <w:jc w:val="left"/>
              <w:rPr>
                <w:b/>
                <w:bCs/>
              </w:rPr>
            </w:pPr>
            <w:r w:rsidRPr="00286312">
              <w:rPr>
                <w:rFonts w:ascii="Arial" w:hAnsi="Arial" w:cs="Arial"/>
                <w:b/>
                <w:bCs/>
              </w:rPr>
              <w:t>Post-Condition</w:t>
            </w:r>
          </w:p>
        </w:tc>
        <w:tc>
          <w:tcPr>
            <w:tcW w:w="3832" w:type="pct"/>
            <w:gridSpan w:val="2"/>
            <w:vAlign w:val="center"/>
          </w:tcPr>
          <w:p w14:paraId="335AD1D5" w14:textId="00F58EBF" w:rsidR="008947B1"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 xml:space="preserve">Success: </w:t>
            </w:r>
            <w:r w:rsidR="008947B1">
              <w:t xml:space="preserve">information of Facilities was deleted </w:t>
            </w:r>
          </w:p>
          <w:p w14:paraId="54E5B095" w14:textId="3E3098AB" w:rsidR="00E82570" w:rsidRPr="00286312"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Fails: Display message error</w:t>
            </w:r>
          </w:p>
        </w:tc>
      </w:tr>
      <w:tr w:rsidR="00E82570" w:rsidRPr="00286312"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286312" w:rsidRDefault="00E82570" w:rsidP="00B63709">
            <w:pPr>
              <w:autoSpaceDE w:val="0"/>
              <w:autoSpaceDN w:val="0"/>
              <w:adjustRightInd w:val="0"/>
              <w:spacing w:line="240" w:lineRule="auto"/>
              <w:jc w:val="left"/>
              <w:rPr>
                <w:rFonts w:ascii="Arial" w:hAnsi="Arial" w:cs="Arial"/>
                <w:b/>
                <w:bCs/>
              </w:rPr>
            </w:pPr>
            <w:r w:rsidRPr="00286312">
              <w:rPr>
                <w:rFonts w:ascii="Arial" w:hAnsi="Arial" w:cs="Arial"/>
                <w:b/>
                <w:bCs/>
              </w:rPr>
              <w:t>Basic Flow</w:t>
            </w:r>
          </w:p>
        </w:tc>
        <w:tc>
          <w:tcPr>
            <w:tcW w:w="1951" w:type="pct"/>
          </w:tcPr>
          <w:p w14:paraId="7361142A" w14:textId="77777777" w:rsidR="00E82570" w:rsidRPr="00286312"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Actors action</w:t>
            </w:r>
          </w:p>
          <w:p w14:paraId="35F5EE3E" w14:textId="1C600247" w:rsidR="006516FC"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1. Search facilities which want to search by Name or ID </w:t>
            </w:r>
          </w:p>
          <w:p w14:paraId="593C02D1" w14:textId="77777777" w:rsidR="006516FC"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3. select facilities which want to delete </w:t>
            </w:r>
          </w:p>
          <w:p w14:paraId="03AA5403" w14:textId="77777777" w:rsidR="006516FC"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4. Click “Delete” button </w:t>
            </w:r>
          </w:p>
          <w:p w14:paraId="4CB515EE" w14:textId="77777777" w:rsidR="006516FC"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286312"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6. Display message successful</w:t>
            </w:r>
          </w:p>
        </w:tc>
        <w:tc>
          <w:tcPr>
            <w:tcW w:w="1881" w:type="pct"/>
          </w:tcPr>
          <w:p w14:paraId="650DE08D" w14:textId="77777777" w:rsidR="00E82570" w:rsidRPr="00286312"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System Response</w:t>
            </w:r>
          </w:p>
          <w:p w14:paraId="606C6DB8" w14:textId="77777777" w:rsidR="00E82570" w:rsidRPr="00286312"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2. System display result of search </w:t>
            </w:r>
          </w:p>
          <w:p w14:paraId="3E9C3344" w14:textId="77777777" w:rsidR="006516FC"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5. System display message to confirm </w:t>
            </w:r>
          </w:p>
          <w:p w14:paraId="5B5EDF9A" w14:textId="77777777" w:rsidR="00543FC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286312"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7. Facilities was deleted in database</w:t>
            </w:r>
          </w:p>
        </w:tc>
      </w:tr>
      <w:tr w:rsidR="00E82570" w:rsidRPr="00286312"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286312" w:rsidRDefault="00E82570" w:rsidP="00B63709">
            <w:pPr>
              <w:autoSpaceDE w:val="0"/>
              <w:autoSpaceDN w:val="0"/>
              <w:adjustRightInd w:val="0"/>
              <w:spacing w:line="240" w:lineRule="auto"/>
              <w:jc w:val="left"/>
              <w:rPr>
                <w:rFonts w:ascii="Arial" w:hAnsi="Arial" w:cs="Arial"/>
                <w:b/>
                <w:bCs/>
              </w:rPr>
            </w:pPr>
            <w:r w:rsidRPr="00286312">
              <w:rPr>
                <w:rFonts w:ascii="Arial" w:hAnsi="Arial" w:cs="Arial"/>
                <w:b/>
                <w:bCs/>
              </w:rPr>
              <w:t>Alternative Flow</w:t>
            </w:r>
          </w:p>
        </w:tc>
        <w:tc>
          <w:tcPr>
            <w:tcW w:w="1951" w:type="pct"/>
            <w:vAlign w:val="center"/>
          </w:tcPr>
          <w:p w14:paraId="3F093D2F" w14:textId="77777777" w:rsidR="00E82570" w:rsidRPr="00286312"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Actors action</w:t>
            </w:r>
          </w:p>
          <w:p w14:paraId="45A3AA64" w14:textId="77777777" w:rsidR="00543FC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w:t>
            </w:r>
            <w:r w:rsidRPr="00543FC4">
              <w:rPr>
                <w:b w:val="0"/>
              </w:rPr>
              <w:t>alternative1</w:t>
            </w:r>
            <w:r>
              <w:t>] if result is empty, come back step 1</w:t>
            </w:r>
          </w:p>
          <w:p w14:paraId="607CFC3A" w14:textId="25713B14" w:rsidR="00E82570" w:rsidRPr="00286312"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w:t>
            </w:r>
            <w:r w:rsidRPr="00543FC4">
              <w:rPr>
                <w:b w:val="0"/>
              </w:rPr>
              <w:t>alternative2</w:t>
            </w:r>
            <w:r>
              <w:t>] if Admin No select option, come back step 2</w:t>
            </w:r>
          </w:p>
        </w:tc>
        <w:tc>
          <w:tcPr>
            <w:tcW w:w="1881" w:type="pct"/>
          </w:tcPr>
          <w:p w14:paraId="35E53A34" w14:textId="77777777" w:rsidR="00E82570" w:rsidRPr="00286312"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System Response</w:t>
            </w:r>
          </w:p>
          <w:p w14:paraId="35F69D68" w14:textId="41D6D9AB" w:rsidR="00E82570" w:rsidRPr="00286312"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286312"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286312" w:rsidRDefault="00E82570" w:rsidP="00B63709">
            <w:pPr>
              <w:autoSpaceDE w:val="0"/>
              <w:autoSpaceDN w:val="0"/>
              <w:adjustRightInd w:val="0"/>
              <w:spacing w:line="240" w:lineRule="auto"/>
              <w:jc w:val="left"/>
              <w:rPr>
                <w:rFonts w:ascii="Arial" w:hAnsi="Arial" w:cs="Arial"/>
                <w:b/>
                <w:bCs/>
              </w:rPr>
            </w:pPr>
            <w:r w:rsidRPr="00286312">
              <w:rPr>
                <w:rFonts w:ascii="Arial" w:hAnsi="Arial" w:cs="Arial"/>
                <w:b/>
                <w:bCs/>
              </w:rPr>
              <w:t>Exceptions</w:t>
            </w:r>
          </w:p>
        </w:tc>
        <w:tc>
          <w:tcPr>
            <w:tcW w:w="1951" w:type="pct"/>
            <w:vAlign w:val="center"/>
          </w:tcPr>
          <w:p w14:paraId="282000B8" w14:textId="3F022249" w:rsidR="00E82570" w:rsidRPr="00286312"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w:t>
            </w:r>
            <w:r w:rsidRPr="007A7BE0">
              <w:rPr>
                <w:b w:val="0"/>
              </w:rPr>
              <w:t>exception1</w:t>
            </w:r>
            <w:r>
              <w:t xml:space="preserve">] </w:t>
            </w:r>
            <w:r w:rsidR="00543FC4">
              <w:t>Cannot delete if it has some relative of foreign</w:t>
            </w:r>
          </w:p>
        </w:tc>
        <w:tc>
          <w:tcPr>
            <w:tcW w:w="1881" w:type="pct"/>
          </w:tcPr>
          <w:p w14:paraId="6EC85FA5" w14:textId="77777777" w:rsidR="00E82570" w:rsidRPr="00286312"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System display message error</w:t>
            </w:r>
          </w:p>
        </w:tc>
      </w:tr>
    </w:tbl>
    <w:p w14:paraId="4AE4F4F6" w14:textId="230F82D5" w:rsidR="00920DAB" w:rsidRDefault="00920DAB" w:rsidP="00061E31"/>
    <w:p w14:paraId="251AE73E" w14:textId="77777777" w:rsidR="00920DAB" w:rsidRDefault="00920DAB">
      <w:pPr>
        <w:spacing w:line="240" w:lineRule="auto"/>
      </w:pPr>
      <w:r>
        <w:br w:type="page"/>
      </w:r>
    </w:p>
    <w:p w14:paraId="5C1B6C1D" w14:textId="50544CE9" w:rsidR="00E82570" w:rsidRDefault="00E82570" w:rsidP="00061E31"/>
    <w:p w14:paraId="481E160C" w14:textId="77777777" w:rsidR="00027826" w:rsidRDefault="00920DAB" w:rsidP="006930D4">
      <w:pPr>
        <w:pStyle w:val="Heading2"/>
        <w:numPr>
          <w:ilvl w:val="6"/>
          <w:numId w:val="3"/>
        </w:numPr>
      </w:pPr>
      <w:r>
        <w:t>Delete User ( Admin)</w:t>
      </w:r>
    </w:p>
    <w:p w14:paraId="0B5AABF7" w14:textId="19576082" w:rsidR="00920DAB" w:rsidRDefault="00920DAB" w:rsidP="00027826">
      <w:r>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B63709" w:rsidRPr="007524CC" w:rsidRDefault="00B63709"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169"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bHE4qG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B63709" w:rsidRPr="007524CC" w:rsidRDefault="00B63709" w:rsidP="00920DAB">
                      <w:pPr>
                        <w:jc w:val="left"/>
                        <w:rPr>
                          <w:b w:val="0"/>
                          <w:sz w:val="16"/>
                          <w:szCs w:val="16"/>
                        </w:rPr>
                      </w:pPr>
                      <w:r>
                        <w:tab/>
                      </w:r>
                      <w:r>
                        <w:tab/>
                      </w:r>
                    </w:p>
                  </w:txbxContent>
                </v:textbox>
                <w10:wrap anchorx="margin"/>
              </v:rect>
            </w:pict>
          </mc:Fallback>
        </mc:AlternateContent>
      </w:r>
    </w:p>
    <w:p w14:paraId="3083C712" w14:textId="77777777" w:rsidR="00920DAB" w:rsidRDefault="00920DAB" w:rsidP="00920DAB"/>
    <w:p w14:paraId="4A78DB0D" w14:textId="77777777" w:rsidR="00920DAB" w:rsidRDefault="00920DAB" w:rsidP="00920DAB">
      <w:r>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B63709" w:rsidRDefault="00B63709"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170"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WODol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B63709" w:rsidRDefault="00B63709" w:rsidP="00920DAB">
                      <w:pPr>
                        <w:jc w:val="center"/>
                      </w:pPr>
                      <w:r>
                        <w:rPr>
                          <w:sz w:val="20"/>
                          <w:szCs w:val="20"/>
                        </w:rPr>
                        <w:t>Users</w:t>
                      </w:r>
                    </w:p>
                  </w:txbxContent>
                </v:textbox>
              </v:rect>
            </w:pict>
          </mc:Fallback>
        </mc:AlternateContent>
      </w:r>
      <w:r>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B63709" w:rsidRDefault="00B63709"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171"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q3ky5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B63709" w:rsidRDefault="00B63709" w:rsidP="00920DAB">
                      <w:pPr>
                        <w:jc w:val="center"/>
                      </w:pPr>
                      <w:r>
                        <w:rPr>
                          <w:sz w:val="20"/>
                          <w:szCs w:val="20"/>
                        </w:rPr>
                        <w:t xml:space="preserve">Manage </w:t>
                      </w:r>
                      <w:r>
                        <w:rPr>
                          <w:sz w:val="20"/>
                          <w:szCs w:val="20"/>
                          <w:lang w:eastAsia="en-IN" w:bidi="pa-IN"/>
                        </w:rPr>
                        <w:t>users</w:t>
                      </w:r>
                    </w:p>
                  </w:txbxContent>
                </v:textbox>
              </v:rect>
            </w:pict>
          </mc:Fallback>
        </mc:AlternateContent>
      </w:r>
      <w:r>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t xml:space="preserve">    </w:t>
      </w:r>
    </w:p>
    <w:p w14:paraId="19784F93" w14:textId="77777777" w:rsidR="00920DAB" w:rsidRPr="0000288B" w:rsidRDefault="00920DAB" w:rsidP="00920DAB">
      <w:r>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t xml:space="preserve"> Admin</w:t>
      </w:r>
    </w:p>
    <w:p w14:paraId="379189AD" w14:textId="08245C41" w:rsidR="00920DAB" w:rsidRDefault="00920DAB" w:rsidP="00920DAB">
      <w:pPr>
        <w:tabs>
          <w:tab w:val="left" w:pos="1702"/>
          <w:tab w:val="left" w:pos="3600"/>
          <w:tab w:val="center" w:pos="4680"/>
        </w:tabs>
        <w:rPr>
          <w:b w:val="0"/>
          <w:sz w:val="16"/>
          <w:szCs w:val="16"/>
        </w:rPr>
      </w:pPr>
      <w:r>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t xml:space="preserve">       </w:t>
      </w:r>
      <w:r>
        <w:rPr>
          <w:b w:val="0"/>
          <w:sz w:val="16"/>
          <w:szCs w:val="16"/>
        </w:rPr>
        <w:t>1: Request delete users</w:t>
      </w:r>
      <w:r>
        <w:rPr>
          <w:b w:val="0"/>
          <w:sz w:val="16"/>
          <w:szCs w:val="16"/>
        </w:rPr>
        <w:tab/>
      </w:r>
      <w:r>
        <w:rPr>
          <w:b w:val="0"/>
          <w:sz w:val="16"/>
          <w:szCs w:val="16"/>
        </w:rPr>
        <w:tab/>
      </w:r>
    </w:p>
    <w:p w14:paraId="655B926E" w14:textId="172C8957" w:rsidR="00920DAB" w:rsidRDefault="00920DAB" w:rsidP="00920DAB">
      <w:pPr>
        <w:tabs>
          <w:tab w:val="left" w:pos="1702"/>
          <w:tab w:val="left" w:pos="3960"/>
        </w:tabs>
        <w:spacing w:line="240" w:lineRule="auto"/>
        <w:rPr>
          <w:b w:val="0"/>
          <w:sz w:val="16"/>
          <w:szCs w:val="16"/>
        </w:rPr>
      </w:pPr>
      <w:r>
        <w:rPr>
          <w:b w:val="0"/>
          <w:sz w:val="16"/>
          <w:szCs w:val="16"/>
        </w:rPr>
        <w:tab/>
        <w:t xml:space="preserve">                                   </w:t>
      </w:r>
      <w:r>
        <w:rPr>
          <w:b w:val="0"/>
          <w:sz w:val="16"/>
          <w:szCs w:val="16"/>
        </w:rPr>
        <w:tab/>
        <w:t>2: Find users</w:t>
      </w:r>
    </w:p>
    <w:p w14:paraId="050D64F9" w14:textId="77777777" w:rsidR="00920DAB" w:rsidRPr="007B32BD" w:rsidRDefault="00920DAB" w:rsidP="00920DAB">
      <w:pPr>
        <w:tabs>
          <w:tab w:val="left" w:pos="1702"/>
          <w:tab w:val="center" w:pos="4680"/>
        </w:tabs>
        <w:spacing w:line="240" w:lineRule="auto"/>
        <w:rPr>
          <w:b w:val="0"/>
          <w:sz w:val="16"/>
          <w:szCs w:val="16"/>
        </w:rPr>
      </w:pPr>
      <w:r>
        <w:rPr>
          <w:b w:val="0"/>
          <w:sz w:val="16"/>
          <w:szCs w:val="16"/>
        </w:rPr>
        <w:t xml:space="preserve">                                                                                             </w:t>
      </w:r>
    </w:p>
    <w:p w14:paraId="6DE76438" w14:textId="1213CC46" w:rsidR="00920DAB" w:rsidRPr="00B97809" w:rsidRDefault="00920DAB" w:rsidP="00920DAB">
      <w:pPr>
        <w:tabs>
          <w:tab w:val="left" w:pos="4025"/>
        </w:tabs>
        <w:rPr>
          <w:b w:val="0"/>
          <w:sz w:val="16"/>
          <w:szCs w:val="16"/>
        </w:rPr>
      </w:pPr>
      <w:r>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t xml:space="preserve">                        </w:t>
      </w:r>
      <w:r>
        <w:rPr>
          <w:b w:val="0"/>
          <w:sz w:val="16"/>
          <w:szCs w:val="16"/>
        </w:rPr>
        <w:t>If not fount,</w:t>
      </w:r>
      <w:r>
        <w:t xml:space="preserve">                       </w:t>
      </w:r>
      <w:r>
        <w:rPr>
          <w:b w:val="0"/>
          <w:sz w:val="16"/>
          <w:szCs w:val="16"/>
        </w:rPr>
        <w:t>3: If fount select users to delete</w:t>
      </w:r>
    </w:p>
    <w:p w14:paraId="60FCA849" w14:textId="77777777" w:rsidR="00920DAB" w:rsidRPr="007524CC" w:rsidRDefault="00920DAB" w:rsidP="00920DAB">
      <w:pPr>
        <w:tabs>
          <w:tab w:val="left" w:pos="3807"/>
        </w:tabs>
        <w:rPr>
          <w:b w:val="0"/>
          <w:sz w:val="16"/>
          <w:szCs w:val="16"/>
        </w:rPr>
      </w:pPr>
      <w:r>
        <w:t xml:space="preserve">                   </w:t>
      </w:r>
      <w:r>
        <w:rPr>
          <w:b w:val="0"/>
          <w:sz w:val="16"/>
          <w:szCs w:val="16"/>
        </w:rPr>
        <w:t>come back step 1</w:t>
      </w:r>
    </w:p>
    <w:p w14:paraId="57D0E0BE" w14:textId="70FC5713" w:rsidR="00920DAB" w:rsidRPr="00BB285F" w:rsidRDefault="00920DAB" w:rsidP="00920DAB">
      <w:pPr>
        <w:tabs>
          <w:tab w:val="left" w:pos="4538"/>
        </w:tabs>
        <w:rPr>
          <w:b w:val="0"/>
        </w:rPr>
      </w:pPr>
      <w:r>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tab/>
      </w:r>
      <w:r>
        <w:rPr>
          <w:b w:val="0"/>
          <w:sz w:val="16"/>
          <w:szCs w:val="16"/>
        </w:rPr>
        <w:t>4: Delete users</w:t>
      </w:r>
    </w:p>
    <w:p w14:paraId="034ACC44" w14:textId="77777777" w:rsidR="00920DAB" w:rsidRPr="0019339C" w:rsidRDefault="00920DAB" w:rsidP="00920DAB">
      <w:pPr>
        <w:tabs>
          <w:tab w:val="left" w:pos="8858"/>
        </w:tabs>
        <w:rPr>
          <w:b w:val="0"/>
          <w:sz w:val="16"/>
          <w:szCs w:val="16"/>
        </w:rPr>
      </w:pPr>
      <w:r>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tab/>
      </w:r>
      <w:r>
        <w:rPr>
          <w:b w:val="0"/>
          <w:sz w:val="16"/>
          <w:szCs w:val="16"/>
        </w:rPr>
        <w:t>5: Process</w:t>
      </w:r>
    </w:p>
    <w:p w14:paraId="678B0E1D" w14:textId="77777777" w:rsidR="00920DAB" w:rsidRPr="007B32BD" w:rsidRDefault="00920DAB" w:rsidP="00920DAB">
      <w:pPr>
        <w:tabs>
          <w:tab w:val="left" w:pos="4724"/>
        </w:tabs>
      </w:pPr>
      <w:r>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t xml:space="preserve">                                                                     </w:t>
      </w:r>
      <w:r>
        <w:rPr>
          <w:b w:val="0"/>
          <w:sz w:val="16"/>
          <w:szCs w:val="16"/>
        </w:rPr>
        <w:t>6: Return result of deletion</w:t>
      </w:r>
    </w:p>
    <w:p w14:paraId="5CA95E54" w14:textId="77777777" w:rsidR="00920DAB" w:rsidRDefault="00920DAB" w:rsidP="00920DAB">
      <w:pPr>
        <w:rPr>
          <w:b w:val="0"/>
          <w:sz w:val="16"/>
          <w:szCs w:val="16"/>
        </w:rPr>
      </w:pPr>
      <w:r>
        <w:rPr>
          <w:b w:val="0"/>
          <w:sz w:val="16"/>
          <w:szCs w:val="16"/>
        </w:rPr>
        <w:t xml:space="preserve">               7: Display delete</w:t>
      </w:r>
    </w:p>
    <w:p w14:paraId="6894ADA8" w14:textId="77777777" w:rsidR="00920DAB" w:rsidRPr="007B32BD" w:rsidRDefault="00920DAB" w:rsidP="00920DAB">
      <w:r>
        <w:rPr>
          <w:b w:val="0"/>
          <w:sz w:val="16"/>
          <w:szCs w:val="16"/>
        </w:rPr>
        <w:t xml:space="preserve">                   success or not </w:t>
      </w:r>
    </w:p>
    <w:p w14:paraId="2AD6EA83" w14:textId="77777777" w:rsidR="00920DAB" w:rsidRPr="00A20A7B" w:rsidRDefault="00920DAB" w:rsidP="00920DAB">
      <w:pPr>
        <w:tabs>
          <w:tab w:val="left" w:pos="2509"/>
          <w:tab w:val="left" w:pos="7255"/>
        </w:tabs>
        <w:ind w:firstLine="720"/>
        <w:rPr>
          <w:b w:val="0"/>
          <w:sz w:val="16"/>
          <w:szCs w:val="16"/>
        </w:rPr>
      </w:pPr>
      <w:r>
        <w:t xml:space="preserve">                                        </w:t>
      </w:r>
      <w:r>
        <w:rPr>
          <w:b w:val="0"/>
          <w:sz w:val="16"/>
          <w:szCs w:val="16"/>
        </w:rPr>
        <w:t xml:space="preserve">             </w:t>
      </w:r>
    </w:p>
    <w:p w14:paraId="11EF6D53" w14:textId="77777777" w:rsidR="00920DAB" w:rsidRDefault="00920DAB" w:rsidP="00920DAB">
      <w:pPr>
        <w:tabs>
          <w:tab w:val="left" w:pos="6785"/>
        </w:tabs>
      </w:pPr>
      <w:r>
        <w:tab/>
      </w:r>
    </w:p>
    <w:p w14:paraId="2941B271" w14:textId="77777777" w:rsidR="00920DAB" w:rsidRDefault="00920DAB" w:rsidP="00920DAB">
      <w:pPr>
        <w:tabs>
          <w:tab w:val="left" w:pos="6785"/>
        </w:tabs>
        <w:rPr>
          <w:b w:val="0"/>
          <w:sz w:val="16"/>
          <w:szCs w:val="16"/>
        </w:rPr>
      </w:pPr>
      <w:r>
        <w:t xml:space="preserve">                                                                                                </w:t>
      </w:r>
      <w:r>
        <w:rPr>
          <w:b w:val="0"/>
          <w:sz w:val="16"/>
          <w:szCs w:val="16"/>
        </w:rPr>
        <w:t xml:space="preserve">                                         </w:t>
      </w:r>
    </w:p>
    <w:p w14:paraId="58674FBF" w14:textId="77777777" w:rsidR="00920DAB" w:rsidRPr="00A20A7B" w:rsidRDefault="00920DAB" w:rsidP="00920DAB">
      <w:pPr>
        <w:tabs>
          <w:tab w:val="left" w:pos="6785"/>
        </w:tabs>
        <w:rPr>
          <w:b w:val="0"/>
          <w:sz w:val="16"/>
          <w:szCs w:val="16"/>
        </w:rPr>
      </w:pPr>
      <w:r>
        <w:rPr>
          <w:b w:val="0"/>
          <w:sz w:val="16"/>
          <w:szCs w:val="16"/>
        </w:rPr>
        <w:t xml:space="preserve">                      </w:t>
      </w:r>
    </w:p>
    <w:p w14:paraId="0E6B4328" w14:textId="77777777" w:rsidR="00920DAB" w:rsidRPr="007B32BD" w:rsidRDefault="00920DAB" w:rsidP="00920DAB"/>
    <w:p w14:paraId="43FC172B" w14:textId="77777777" w:rsidR="00920DAB" w:rsidRPr="007B32BD" w:rsidRDefault="00920DAB" w:rsidP="00920DAB"/>
    <w:p w14:paraId="3911AAF5" w14:textId="77777777" w:rsidR="00920DAB" w:rsidRPr="007B32BD" w:rsidRDefault="00920DAB" w:rsidP="00920DAB"/>
    <w:p w14:paraId="476B0A34" w14:textId="7EB585DF" w:rsidR="00702EE2" w:rsidRDefault="00702EE2">
      <w:pPr>
        <w:spacing w:line="240" w:lineRule="auto"/>
      </w:pPr>
      <w:r>
        <w:br w:type="page"/>
      </w:r>
    </w:p>
    <w:p w14:paraId="14DDA690" w14:textId="61D44318" w:rsidR="00920DAB"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286312"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286312" w:rsidRDefault="00702EE2" w:rsidP="00B63709">
            <w:pPr>
              <w:autoSpaceDE w:val="0"/>
              <w:autoSpaceDN w:val="0"/>
              <w:adjustRightInd w:val="0"/>
              <w:spacing w:line="240" w:lineRule="auto"/>
              <w:jc w:val="left"/>
              <w:rPr>
                <w:rFonts w:ascii="Arial" w:hAnsi="Arial" w:cs="Arial"/>
                <w:b/>
                <w:bCs/>
              </w:rPr>
            </w:pPr>
            <w:r w:rsidRPr="00286312">
              <w:br w:type="page"/>
            </w:r>
            <w:r w:rsidRPr="00286312">
              <w:rPr>
                <w:rFonts w:ascii="Arial" w:hAnsi="Arial" w:cs="Arial"/>
                <w:b/>
                <w:bCs/>
              </w:rPr>
              <w:t>Use Case Name</w:t>
            </w:r>
          </w:p>
        </w:tc>
        <w:tc>
          <w:tcPr>
            <w:tcW w:w="3832" w:type="pct"/>
            <w:gridSpan w:val="2"/>
            <w:vAlign w:val="center"/>
          </w:tcPr>
          <w:p w14:paraId="6EFEB082" w14:textId="6CEB4208" w:rsidR="00702EE2" w:rsidRPr="00286312"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b/>
              </w:rPr>
            </w:pPr>
            <w:r>
              <w:rPr>
                <w:rFonts w:ascii="Arial" w:hAnsi="Arial" w:cs="Arial"/>
                <w:b/>
              </w:rPr>
              <w:t>Delete Users</w:t>
            </w:r>
          </w:p>
        </w:tc>
      </w:tr>
      <w:tr w:rsidR="00702EE2" w:rsidRPr="00286312"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286312" w:rsidRDefault="00702EE2" w:rsidP="00B63709">
            <w:pPr>
              <w:autoSpaceDE w:val="0"/>
              <w:autoSpaceDN w:val="0"/>
              <w:adjustRightInd w:val="0"/>
              <w:spacing w:line="240" w:lineRule="auto"/>
              <w:jc w:val="left"/>
              <w:rPr>
                <w:rFonts w:ascii="Arial" w:hAnsi="Arial" w:cs="Arial"/>
                <w:b/>
                <w:bCs/>
              </w:rPr>
            </w:pPr>
            <w:r w:rsidRPr="00286312">
              <w:rPr>
                <w:rFonts w:ascii="Arial" w:hAnsi="Arial" w:cs="Arial"/>
                <w:b/>
                <w:bCs/>
              </w:rPr>
              <w:t>Actors</w:t>
            </w:r>
          </w:p>
        </w:tc>
        <w:tc>
          <w:tcPr>
            <w:tcW w:w="3832" w:type="pct"/>
            <w:gridSpan w:val="2"/>
            <w:vAlign w:val="center"/>
          </w:tcPr>
          <w:p w14:paraId="175A3B03" w14:textId="77777777" w:rsidR="00702EE2" w:rsidRPr="00286312"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286312">
              <w:t>Administrator</w:t>
            </w:r>
          </w:p>
        </w:tc>
      </w:tr>
      <w:tr w:rsidR="00702EE2" w:rsidRPr="00286312"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286312" w:rsidRDefault="00702EE2" w:rsidP="00B63709">
            <w:pPr>
              <w:autoSpaceDE w:val="0"/>
              <w:autoSpaceDN w:val="0"/>
              <w:adjustRightInd w:val="0"/>
              <w:spacing w:line="240" w:lineRule="auto"/>
              <w:jc w:val="left"/>
              <w:rPr>
                <w:rFonts w:ascii="Arial" w:hAnsi="Arial" w:cs="Arial"/>
                <w:b/>
              </w:rPr>
            </w:pPr>
            <w:r w:rsidRPr="00286312">
              <w:rPr>
                <w:rFonts w:ascii="Arial" w:hAnsi="Arial" w:cs="Arial"/>
                <w:b/>
                <w:bCs/>
              </w:rPr>
              <w:t>Description</w:t>
            </w:r>
          </w:p>
        </w:tc>
        <w:tc>
          <w:tcPr>
            <w:tcW w:w="3832" w:type="pct"/>
            <w:gridSpan w:val="2"/>
            <w:vAlign w:val="center"/>
          </w:tcPr>
          <w:p w14:paraId="5212BE60" w14:textId="65C1D975" w:rsidR="00702EE2" w:rsidRPr="00286312"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dmin Delete Users</w:t>
            </w:r>
          </w:p>
        </w:tc>
      </w:tr>
      <w:tr w:rsidR="00702EE2" w:rsidRPr="00286312"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286312" w:rsidRDefault="00702EE2" w:rsidP="00B63709">
            <w:pPr>
              <w:autoSpaceDE w:val="0"/>
              <w:autoSpaceDN w:val="0"/>
              <w:adjustRightInd w:val="0"/>
              <w:spacing w:line="240" w:lineRule="auto"/>
              <w:jc w:val="left"/>
              <w:rPr>
                <w:b/>
                <w:bCs/>
              </w:rPr>
            </w:pPr>
            <w:r w:rsidRPr="00286312">
              <w:rPr>
                <w:rFonts w:ascii="Arial" w:hAnsi="Arial" w:cs="Arial"/>
                <w:b/>
                <w:bCs/>
              </w:rPr>
              <w:t>Requirements</w:t>
            </w:r>
          </w:p>
        </w:tc>
        <w:tc>
          <w:tcPr>
            <w:tcW w:w="3832" w:type="pct"/>
            <w:gridSpan w:val="2"/>
            <w:vAlign w:val="center"/>
          </w:tcPr>
          <w:p w14:paraId="041A9FAC" w14:textId="77777777" w:rsidR="00702EE2" w:rsidRPr="00286312"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Login</w:t>
            </w:r>
          </w:p>
        </w:tc>
      </w:tr>
      <w:tr w:rsidR="00702EE2" w:rsidRPr="00286312"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286312" w:rsidRDefault="00702EE2" w:rsidP="00B63709">
            <w:pPr>
              <w:autoSpaceDE w:val="0"/>
              <w:autoSpaceDN w:val="0"/>
              <w:adjustRightInd w:val="0"/>
              <w:spacing w:line="240" w:lineRule="auto"/>
              <w:jc w:val="left"/>
              <w:rPr>
                <w:rFonts w:ascii="Arial" w:hAnsi="Arial" w:cs="Arial"/>
                <w:b/>
                <w:bCs/>
              </w:rPr>
            </w:pPr>
            <w:r w:rsidRPr="00286312">
              <w:rPr>
                <w:rFonts w:ascii="Arial" w:hAnsi="Arial" w:cs="Arial"/>
                <w:b/>
                <w:bCs/>
              </w:rPr>
              <w:t>Pre-Conditions</w:t>
            </w:r>
          </w:p>
        </w:tc>
        <w:tc>
          <w:tcPr>
            <w:tcW w:w="3832" w:type="pct"/>
            <w:gridSpan w:val="2"/>
            <w:vAlign w:val="center"/>
          </w:tcPr>
          <w:p w14:paraId="5D59D984" w14:textId="77777777" w:rsidR="00702EE2" w:rsidRPr="0028631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Login by Admin</w:t>
            </w:r>
          </w:p>
        </w:tc>
      </w:tr>
      <w:tr w:rsidR="00702EE2" w:rsidRPr="00286312"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286312" w:rsidRDefault="00702EE2" w:rsidP="00B63709">
            <w:pPr>
              <w:autoSpaceDE w:val="0"/>
              <w:autoSpaceDN w:val="0"/>
              <w:adjustRightInd w:val="0"/>
              <w:spacing w:line="240" w:lineRule="auto"/>
              <w:jc w:val="left"/>
              <w:rPr>
                <w:b/>
                <w:bCs/>
              </w:rPr>
            </w:pPr>
            <w:r w:rsidRPr="00286312">
              <w:rPr>
                <w:rFonts w:ascii="Arial" w:hAnsi="Arial" w:cs="Arial"/>
                <w:b/>
                <w:bCs/>
              </w:rPr>
              <w:t>Post-Condition</w:t>
            </w:r>
          </w:p>
        </w:tc>
        <w:tc>
          <w:tcPr>
            <w:tcW w:w="3832" w:type="pct"/>
            <w:gridSpan w:val="2"/>
            <w:vAlign w:val="center"/>
          </w:tcPr>
          <w:p w14:paraId="6BD90D77" w14:textId="353BD638" w:rsidR="00702EE2"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 xml:space="preserve">Success: information of Users was deleted </w:t>
            </w:r>
          </w:p>
          <w:p w14:paraId="1AC2C38F" w14:textId="46314962" w:rsidR="00702EE2" w:rsidRPr="00286312"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Fails: Display message error</w:t>
            </w:r>
          </w:p>
        </w:tc>
      </w:tr>
      <w:tr w:rsidR="00702EE2" w:rsidRPr="00286312"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286312" w:rsidRDefault="00702EE2" w:rsidP="00B63709">
            <w:pPr>
              <w:autoSpaceDE w:val="0"/>
              <w:autoSpaceDN w:val="0"/>
              <w:adjustRightInd w:val="0"/>
              <w:spacing w:line="240" w:lineRule="auto"/>
              <w:jc w:val="left"/>
              <w:rPr>
                <w:rFonts w:ascii="Arial" w:hAnsi="Arial" w:cs="Arial"/>
                <w:b/>
                <w:bCs/>
              </w:rPr>
            </w:pPr>
            <w:r w:rsidRPr="00286312">
              <w:rPr>
                <w:rFonts w:ascii="Arial" w:hAnsi="Arial" w:cs="Arial"/>
                <w:b/>
                <w:bCs/>
              </w:rPr>
              <w:t>Basic Flow</w:t>
            </w:r>
          </w:p>
        </w:tc>
        <w:tc>
          <w:tcPr>
            <w:tcW w:w="1951" w:type="pct"/>
          </w:tcPr>
          <w:p w14:paraId="2522C69F" w14:textId="77777777" w:rsidR="00702EE2" w:rsidRPr="0028631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Actors action</w:t>
            </w:r>
          </w:p>
          <w:p w14:paraId="422A7CF5" w14:textId="2A1ADC7C"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1. Search users which want to search by Name or ID </w:t>
            </w:r>
          </w:p>
          <w:p w14:paraId="73088982"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3. select users which want to delete </w:t>
            </w:r>
          </w:p>
          <w:p w14:paraId="1D9472AE"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4. Click “Delete” button </w:t>
            </w:r>
          </w:p>
          <w:p w14:paraId="63003781"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28631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6. Display message successful</w:t>
            </w:r>
          </w:p>
        </w:tc>
        <w:tc>
          <w:tcPr>
            <w:tcW w:w="1881" w:type="pct"/>
          </w:tcPr>
          <w:p w14:paraId="503F6CF7" w14:textId="77777777" w:rsidR="00702EE2" w:rsidRPr="0028631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System Response</w:t>
            </w:r>
          </w:p>
          <w:p w14:paraId="2C441094" w14:textId="77777777" w:rsidR="00702EE2" w:rsidRPr="0028631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2. System display result of search </w:t>
            </w:r>
          </w:p>
          <w:p w14:paraId="1B19C7A1"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5. System display message to confirm </w:t>
            </w:r>
          </w:p>
          <w:p w14:paraId="426014F8"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286312"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7. Users was deleted in database</w:t>
            </w:r>
          </w:p>
        </w:tc>
      </w:tr>
      <w:tr w:rsidR="00702EE2" w:rsidRPr="00286312"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286312" w:rsidRDefault="00702EE2" w:rsidP="00B63709">
            <w:pPr>
              <w:autoSpaceDE w:val="0"/>
              <w:autoSpaceDN w:val="0"/>
              <w:adjustRightInd w:val="0"/>
              <w:spacing w:line="240" w:lineRule="auto"/>
              <w:jc w:val="left"/>
              <w:rPr>
                <w:rFonts w:ascii="Arial" w:hAnsi="Arial" w:cs="Arial"/>
                <w:b/>
                <w:bCs/>
              </w:rPr>
            </w:pPr>
            <w:r w:rsidRPr="00286312">
              <w:rPr>
                <w:rFonts w:ascii="Arial" w:hAnsi="Arial" w:cs="Arial"/>
                <w:b/>
                <w:bCs/>
              </w:rPr>
              <w:t>Alternative Flow</w:t>
            </w:r>
          </w:p>
        </w:tc>
        <w:tc>
          <w:tcPr>
            <w:tcW w:w="1951" w:type="pct"/>
            <w:vAlign w:val="center"/>
          </w:tcPr>
          <w:p w14:paraId="0B8D8746" w14:textId="77777777" w:rsidR="00702EE2" w:rsidRPr="00286312"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Actors action</w:t>
            </w:r>
          </w:p>
          <w:p w14:paraId="4F8B475E" w14:textId="77777777" w:rsidR="00702EE2"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w:t>
            </w:r>
            <w:r w:rsidRPr="00543FC4">
              <w:rPr>
                <w:b w:val="0"/>
              </w:rPr>
              <w:t>alternative1</w:t>
            </w:r>
            <w:r>
              <w:t>] if result is empty, come back step 1</w:t>
            </w:r>
          </w:p>
          <w:p w14:paraId="2D3DD12B" w14:textId="77777777" w:rsidR="00702EE2" w:rsidRPr="00286312"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w:t>
            </w:r>
            <w:r w:rsidRPr="00543FC4">
              <w:rPr>
                <w:b w:val="0"/>
              </w:rPr>
              <w:t>alternative2</w:t>
            </w:r>
            <w:r>
              <w:t>] if Admin No select option, come back step 2</w:t>
            </w:r>
          </w:p>
        </w:tc>
        <w:tc>
          <w:tcPr>
            <w:tcW w:w="1881" w:type="pct"/>
          </w:tcPr>
          <w:p w14:paraId="378E274D" w14:textId="77777777" w:rsidR="00702EE2" w:rsidRPr="00286312"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System Response</w:t>
            </w:r>
          </w:p>
          <w:p w14:paraId="63869627" w14:textId="77777777" w:rsidR="00702EE2" w:rsidRPr="00286312"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286312"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286312" w:rsidRDefault="00702EE2" w:rsidP="00B63709">
            <w:pPr>
              <w:autoSpaceDE w:val="0"/>
              <w:autoSpaceDN w:val="0"/>
              <w:adjustRightInd w:val="0"/>
              <w:spacing w:line="240" w:lineRule="auto"/>
              <w:jc w:val="left"/>
              <w:rPr>
                <w:rFonts w:ascii="Arial" w:hAnsi="Arial" w:cs="Arial"/>
                <w:b/>
                <w:bCs/>
              </w:rPr>
            </w:pPr>
            <w:r w:rsidRPr="00286312">
              <w:rPr>
                <w:rFonts w:ascii="Arial" w:hAnsi="Arial" w:cs="Arial"/>
                <w:b/>
                <w:bCs/>
              </w:rPr>
              <w:t>Exceptions</w:t>
            </w:r>
          </w:p>
        </w:tc>
        <w:tc>
          <w:tcPr>
            <w:tcW w:w="1951" w:type="pct"/>
            <w:vAlign w:val="center"/>
          </w:tcPr>
          <w:p w14:paraId="20073989" w14:textId="77777777" w:rsidR="00702EE2" w:rsidRPr="0028631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w:t>
            </w:r>
            <w:r w:rsidRPr="007A7BE0">
              <w:rPr>
                <w:b w:val="0"/>
              </w:rPr>
              <w:t>exception1</w:t>
            </w:r>
            <w:r>
              <w:t>] Cannot delete if it has some relative of foreign</w:t>
            </w:r>
          </w:p>
        </w:tc>
        <w:tc>
          <w:tcPr>
            <w:tcW w:w="1881" w:type="pct"/>
          </w:tcPr>
          <w:p w14:paraId="503708AC" w14:textId="77777777" w:rsidR="00702EE2" w:rsidRPr="00286312"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System display message error</w:t>
            </w:r>
          </w:p>
        </w:tc>
      </w:tr>
    </w:tbl>
    <w:p w14:paraId="271ED8FF" w14:textId="2DE7C7ED" w:rsidR="00E04670" w:rsidRDefault="00E04670" w:rsidP="00920DAB"/>
    <w:p w14:paraId="2FED90D0" w14:textId="77777777" w:rsidR="00E04670" w:rsidRDefault="00E04670">
      <w:pPr>
        <w:spacing w:line="240" w:lineRule="auto"/>
      </w:pPr>
      <w:r>
        <w:br w:type="page"/>
      </w:r>
    </w:p>
    <w:p w14:paraId="2C7F6238" w14:textId="010EF573" w:rsidR="00702EE2" w:rsidRDefault="00702EE2" w:rsidP="00920DAB"/>
    <w:p w14:paraId="4B1CF648" w14:textId="354D9A34" w:rsidR="00027826" w:rsidRDefault="00E04670" w:rsidP="00027826">
      <w:pPr>
        <w:pStyle w:val="Heading2"/>
        <w:numPr>
          <w:ilvl w:val="6"/>
          <w:numId w:val="3"/>
        </w:numPr>
      </w:pPr>
      <w:r>
        <w:t>Student</w:t>
      </w:r>
      <w:r w:rsidR="00C40607">
        <w:t xml:space="preserve"> </w:t>
      </w:r>
      <w:r>
        <w:t>( User) send request</w:t>
      </w:r>
    </w:p>
    <w:p w14:paraId="548486E5" w14:textId="5E890F4D" w:rsidR="00027826" w:rsidRDefault="00027826" w:rsidP="00027826">
      <w:r>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B63709" w:rsidRPr="007524CC" w:rsidRDefault="00B63709"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172"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upN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lw+&#10;TtW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xrrqTW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B63709" w:rsidRPr="007524CC" w:rsidRDefault="00B63709" w:rsidP="00027826">
                      <w:pPr>
                        <w:jc w:val="left"/>
                        <w:rPr>
                          <w:b w:val="0"/>
                          <w:sz w:val="16"/>
                          <w:szCs w:val="16"/>
                        </w:rPr>
                      </w:pPr>
                      <w:r>
                        <w:tab/>
                      </w:r>
                      <w:r>
                        <w:tab/>
                      </w:r>
                    </w:p>
                  </w:txbxContent>
                </v:textbox>
                <w10:wrap anchorx="margin"/>
              </v:rect>
            </w:pict>
          </mc:Fallback>
        </mc:AlternateContent>
      </w:r>
    </w:p>
    <w:p w14:paraId="7B37DB0D" w14:textId="77777777" w:rsidR="00027826" w:rsidRDefault="00027826" w:rsidP="00027826"/>
    <w:p w14:paraId="28DB7617" w14:textId="5E6B84AD" w:rsidR="00027826" w:rsidRDefault="00B63709" w:rsidP="00027826">
      <w:r>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B63709" w:rsidRDefault="00B63709"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173"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FocJmG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B63709" w:rsidRDefault="00B63709" w:rsidP="00B63709">
                      <w:pPr>
                        <w:jc w:val="center"/>
                      </w:pPr>
                      <w:r>
                        <w:rPr>
                          <w:sz w:val="20"/>
                          <w:szCs w:val="20"/>
                        </w:rPr>
                        <w:t>Request Page</w:t>
                      </w:r>
                    </w:p>
                  </w:txbxContent>
                </v:textbox>
              </v:rect>
            </w:pict>
          </mc:Fallback>
        </mc:AlternateContent>
      </w:r>
      <w:r w:rsidR="00027826">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B63709" w:rsidRDefault="00B63709"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174"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Om7Bp1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7827B16A" w14:textId="60213F3A" w:rsidR="00B63709" w:rsidRDefault="00B63709" w:rsidP="00027826">
                      <w:pPr>
                        <w:jc w:val="center"/>
                      </w:pPr>
                      <w:r>
                        <w:rPr>
                          <w:sz w:val="20"/>
                          <w:szCs w:val="20"/>
                        </w:rPr>
                        <w:t>Request</w:t>
                      </w:r>
                    </w:p>
                  </w:txbxContent>
                </v:textbox>
              </v:rect>
            </w:pict>
          </mc:Fallback>
        </mc:AlternateContent>
      </w:r>
      <w:r w:rsidR="00027826">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B63709" w:rsidRDefault="00B63709"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175"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skb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1ee&#10;ZjanuyXUO5oqQk/34OVtQ429EyE+CiR+0yxoZ+MDfbSBtuIwnDhbA/766D7ZE+1Iy1lL+1Lx8HMj&#10;UHFmvjsi5EU5maQFy8Lk69mYBHyrWb7VuI29BppJSa+Dl/mY7KPZHzWCfaXVXqSopBJOUuyKy4h7&#10;4Tr2e0yPg1SLRTajpfIi3rlnL5Pz1OlEnJfuVaAf2BWJl/ew3y0xe0ey3jYhHSw2EXSTGXjs6zAD&#10;WsjM4eHxSBv/Vs5Wxydu/hs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E0iyR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B63709" w:rsidRDefault="00B63709" w:rsidP="00027826">
                      <w:pPr>
                        <w:jc w:val="center"/>
                      </w:pPr>
                      <w:r>
                        <w:rPr>
                          <w:sz w:val="20"/>
                          <w:szCs w:val="20"/>
                        </w:rPr>
                        <w:t>Home Page</w:t>
                      </w:r>
                    </w:p>
                  </w:txbxContent>
                </v:textbox>
              </v:rect>
            </w:pict>
          </mc:Fallback>
        </mc:AlternateContent>
      </w:r>
      <w:r w:rsidR="00027826">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t xml:space="preserve">    </w:t>
      </w:r>
    </w:p>
    <w:p w14:paraId="064E0748" w14:textId="7486D33F" w:rsidR="00027826" w:rsidRPr="0000288B" w:rsidRDefault="00027826" w:rsidP="00027826">
      <w:r>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t xml:space="preserve"> </w:t>
      </w:r>
      <w:r w:rsidR="00B63709">
        <w:t>Student</w:t>
      </w:r>
    </w:p>
    <w:p w14:paraId="7A7A0E19" w14:textId="2E026457" w:rsidR="00027826" w:rsidRDefault="00027826" w:rsidP="00027826">
      <w:pPr>
        <w:tabs>
          <w:tab w:val="left" w:pos="1702"/>
          <w:tab w:val="left" w:pos="3600"/>
          <w:tab w:val="center" w:pos="4680"/>
        </w:tabs>
        <w:rPr>
          <w:b w:val="0"/>
          <w:sz w:val="16"/>
          <w:szCs w:val="16"/>
        </w:rPr>
      </w:pPr>
      <w:r>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t xml:space="preserve">       </w:t>
      </w:r>
      <w:r>
        <w:rPr>
          <w:b w:val="0"/>
          <w:sz w:val="16"/>
          <w:szCs w:val="16"/>
        </w:rPr>
        <w:t xml:space="preserve">1: Request </w:t>
      </w:r>
      <w:r w:rsidR="00B63709">
        <w:rPr>
          <w:b w:val="0"/>
          <w:sz w:val="16"/>
          <w:szCs w:val="16"/>
        </w:rPr>
        <w:t>send “Request”</w:t>
      </w:r>
      <w:r>
        <w:rPr>
          <w:b w:val="0"/>
          <w:sz w:val="16"/>
          <w:szCs w:val="16"/>
        </w:rPr>
        <w:tab/>
      </w:r>
      <w:r>
        <w:rPr>
          <w:b w:val="0"/>
          <w:sz w:val="16"/>
          <w:szCs w:val="16"/>
        </w:rPr>
        <w:tab/>
      </w:r>
    </w:p>
    <w:p w14:paraId="1084C4E5" w14:textId="4CA793EE" w:rsidR="00B63709" w:rsidRDefault="00B63709" w:rsidP="00027826">
      <w:pPr>
        <w:tabs>
          <w:tab w:val="left" w:pos="1702"/>
          <w:tab w:val="left" w:pos="3960"/>
        </w:tabs>
        <w:spacing w:line="240" w:lineRule="auto"/>
        <w:rPr>
          <w:b w:val="0"/>
          <w:sz w:val="16"/>
          <w:szCs w:val="16"/>
        </w:rPr>
      </w:pPr>
      <w:r>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Pr>
          <w:b w:val="0"/>
          <w:sz w:val="16"/>
          <w:szCs w:val="16"/>
        </w:rPr>
        <w:tab/>
        <w:t xml:space="preserve">                                   </w:t>
      </w:r>
      <w:r>
        <w:rPr>
          <w:b w:val="0"/>
          <w:sz w:val="16"/>
          <w:szCs w:val="16"/>
        </w:rPr>
        <w:t xml:space="preserve">  2: </w:t>
      </w:r>
      <w:r w:rsidRPr="00B63709">
        <w:rPr>
          <w:b w:val="0"/>
          <w:sz w:val="16"/>
          <w:szCs w:val="16"/>
        </w:rPr>
        <w:t xml:space="preserve">Select facilities </w:t>
      </w:r>
    </w:p>
    <w:p w14:paraId="377BD715" w14:textId="4898FF80" w:rsidR="00027826" w:rsidRDefault="009543CE" w:rsidP="00027826">
      <w:pPr>
        <w:tabs>
          <w:tab w:val="left" w:pos="1702"/>
          <w:tab w:val="left" w:pos="3960"/>
        </w:tabs>
        <w:spacing w:line="240" w:lineRule="auto"/>
        <w:rPr>
          <w:b w:val="0"/>
          <w:sz w:val="16"/>
          <w:szCs w:val="16"/>
        </w:rPr>
      </w:pPr>
      <w:r>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Pr>
          <w:b w:val="0"/>
          <w:sz w:val="16"/>
          <w:szCs w:val="16"/>
        </w:rPr>
        <w:tab/>
        <w:t xml:space="preserve">                                      </w:t>
      </w:r>
      <w:r w:rsidR="00B63709" w:rsidRPr="00B63709">
        <w:rPr>
          <w:b w:val="0"/>
          <w:sz w:val="16"/>
          <w:szCs w:val="16"/>
        </w:rPr>
        <w:t>and write descriptions</w:t>
      </w:r>
      <w:r w:rsidR="00027826">
        <w:rPr>
          <w:b w:val="0"/>
          <w:sz w:val="16"/>
          <w:szCs w:val="16"/>
        </w:rPr>
        <w:tab/>
      </w:r>
    </w:p>
    <w:p w14:paraId="24F7202A" w14:textId="57777BA4" w:rsidR="00027826" w:rsidRPr="007B32BD" w:rsidRDefault="00027826" w:rsidP="00027826">
      <w:pPr>
        <w:tabs>
          <w:tab w:val="left" w:pos="1702"/>
          <w:tab w:val="center" w:pos="4680"/>
        </w:tabs>
        <w:spacing w:line="240" w:lineRule="auto"/>
        <w:rPr>
          <w:b w:val="0"/>
          <w:sz w:val="16"/>
          <w:szCs w:val="16"/>
        </w:rPr>
      </w:pPr>
      <w:r>
        <w:rPr>
          <w:b w:val="0"/>
          <w:sz w:val="16"/>
          <w:szCs w:val="16"/>
        </w:rPr>
        <w:t xml:space="preserve">                                                                                             </w:t>
      </w:r>
    </w:p>
    <w:p w14:paraId="3799B570" w14:textId="1837BB30" w:rsidR="00027826" w:rsidRPr="009543CE" w:rsidRDefault="009543CE" w:rsidP="009543CE">
      <w:pPr>
        <w:tabs>
          <w:tab w:val="left" w:pos="6196"/>
        </w:tabs>
        <w:rPr>
          <w:b w:val="0"/>
          <w:sz w:val="16"/>
          <w:szCs w:val="16"/>
        </w:rPr>
      </w:pPr>
      <w:r>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t xml:space="preserve">                                              </w:t>
      </w:r>
      <w:r>
        <w:tab/>
      </w:r>
      <w:r>
        <w:rPr>
          <w:b w:val="0"/>
          <w:sz w:val="16"/>
          <w:szCs w:val="16"/>
        </w:rPr>
        <w:t>3: Get data</w:t>
      </w:r>
    </w:p>
    <w:p w14:paraId="1ED25CC9" w14:textId="4587965C" w:rsidR="00027826" w:rsidRPr="007524CC" w:rsidRDefault="00B63709" w:rsidP="009543CE">
      <w:pPr>
        <w:tabs>
          <w:tab w:val="left" w:pos="8945"/>
        </w:tabs>
        <w:rPr>
          <w:b w:val="0"/>
          <w:sz w:val="16"/>
          <w:szCs w:val="16"/>
        </w:rPr>
      </w:pPr>
      <w:r>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t xml:space="preserve">                   </w:t>
      </w:r>
      <w:r w:rsidR="009543CE">
        <w:tab/>
      </w:r>
      <w:r w:rsidR="009543CE">
        <w:rPr>
          <w:b w:val="0"/>
          <w:sz w:val="16"/>
          <w:szCs w:val="16"/>
        </w:rPr>
        <w:t>4: Process</w:t>
      </w:r>
    </w:p>
    <w:p w14:paraId="073E4F5C" w14:textId="4FB3C884" w:rsidR="00027826" w:rsidRPr="00750B0D" w:rsidRDefault="00750B0D" w:rsidP="00750B0D">
      <w:pPr>
        <w:tabs>
          <w:tab w:val="left" w:pos="4538"/>
          <w:tab w:val="left" w:pos="5956"/>
        </w:tabs>
        <w:rPr>
          <w:b w:val="0"/>
          <w:sz w:val="16"/>
          <w:szCs w:val="16"/>
        </w:rPr>
      </w:pPr>
      <w:r>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tab/>
      </w:r>
      <w:r>
        <w:t xml:space="preserve">                  </w:t>
      </w:r>
      <w:r>
        <w:rPr>
          <w:b w:val="0"/>
          <w:sz w:val="16"/>
          <w:szCs w:val="16"/>
        </w:rPr>
        <w:t>5: Return result request</w:t>
      </w:r>
    </w:p>
    <w:p w14:paraId="7C7722B5" w14:textId="7E11F404" w:rsidR="00027826" w:rsidRPr="0019339C" w:rsidRDefault="00750B0D" w:rsidP="00750B0D">
      <w:pPr>
        <w:tabs>
          <w:tab w:val="left" w:pos="1080"/>
          <w:tab w:val="left" w:pos="8858"/>
        </w:tabs>
        <w:rPr>
          <w:b w:val="0"/>
          <w:sz w:val="16"/>
          <w:szCs w:val="16"/>
        </w:rPr>
      </w:pPr>
      <w:r>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t xml:space="preserve">              </w:t>
      </w:r>
      <w:r>
        <w:rPr>
          <w:b w:val="0"/>
          <w:sz w:val="16"/>
          <w:szCs w:val="16"/>
        </w:rPr>
        <w:t xml:space="preserve">6: </w:t>
      </w:r>
      <w:r w:rsidRPr="00750B0D">
        <w:rPr>
          <w:b w:val="0"/>
          <w:sz w:val="16"/>
          <w:szCs w:val="16"/>
        </w:rPr>
        <w:t>Notifies send successful message</w:t>
      </w:r>
      <w:r>
        <w:tab/>
      </w:r>
    </w:p>
    <w:p w14:paraId="017B72FE" w14:textId="28C4A931" w:rsidR="00027826" w:rsidRPr="007B32BD" w:rsidRDefault="00027826" w:rsidP="00027826">
      <w:pPr>
        <w:tabs>
          <w:tab w:val="left" w:pos="4724"/>
        </w:tabs>
      </w:pPr>
      <w:r>
        <w:t xml:space="preserve">                                                                     </w:t>
      </w:r>
    </w:p>
    <w:p w14:paraId="600D7725" w14:textId="0C51A6FB" w:rsidR="00027826" w:rsidRPr="007B32BD" w:rsidRDefault="00027826" w:rsidP="00B63709">
      <w:r>
        <w:rPr>
          <w:b w:val="0"/>
          <w:sz w:val="16"/>
          <w:szCs w:val="16"/>
        </w:rPr>
        <w:t xml:space="preserve">               </w:t>
      </w:r>
    </w:p>
    <w:p w14:paraId="7FA0C1D8" w14:textId="77777777" w:rsidR="00027826" w:rsidRPr="00A20A7B" w:rsidRDefault="00027826" w:rsidP="00027826">
      <w:pPr>
        <w:tabs>
          <w:tab w:val="left" w:pos="2509"/>
          <w:tab w:val="left" w:pos="7255"/>
        </w:tabs>
        <w:ind w:firstLine="720"/>
        <w:rPr>
          <w:b w:val="0"/>
          <w:sz w:val="16"/>
          <w:szCs w:val="16"/>
        </w:rPr>
      </w:pPr>
      <w:r>
        <w:t xml:space="preserve">                                        </w:t>
      </w:r>
      <w:r>
        <w:rPr>
          <w:b w:val="0"/>
          <w:sz w:val="16"/>
          <w:szCs w:val="16"/>
        </w:rPr>
        <w:t xml:space="preserve">             </w:t>
      </w:r>
    </w:p>
    <w:p w14:paraId="553981E4" w14:textId="77777777" w:rsidR="00027826" w:rsidRDefault="00027826" w:rsidP="00027826">
      <w:pPr>
        <w:tabs>
          <w:tab w:val="left" w:pos="6785"/>
        </w:tabs>
      </w:pPr>
      <w:r>
        <w:tab/>
      </w:r>
    </w:p>
    <w:p w14:paraId="1A38DC93" w14:textId="77777777" w:rsidR="00027826" w:rsidRDefault="00027826" w:rsidP="00027826">
      <w:pPr>
        <w:tabs>
          <w:tab w:val="left" w:pos="6785"/>
        </w:tabs>
        <w:rPr>
          <w:b w:val="0"/>
          <w:sz w:val="16"/>
          <w:szCs w:val="16"/>
        </w:rPr>
      </w:pPr>
      <w:r>
        <w:t xml:space="preserve">                                                                                                </w:t>
      </w:r>
      <w:r>
        <w:rPr>
          <w:b w:val="0"/>
          <w:sz w:val="16"/>
          <w:szCs w:val="16"/>
        </w:rPr>
        <w:t xml:space="preserve">                                         </w:t>
      </w:r>
    </w:p>
    <w:p w14:paraId="1272B797" w14:textId="77777777" w:rsidR="00027826" w:rsidRPr="00A20A7B" w:rsidRDefault="00027826" w:rsidP="00027826">
      <w:pPr>
        <w:tabs>
          <w:tab w:val="left" w:pos="6785"/>
        </w:tabs>
        <w:rPr>
          <w:b w:val="0"/>
          <w:sz w:val="16"/>
          <w:szCs w:val="16"/>
        </w:rPr>
      </w:pPr>
      <w:r>
        <w:rPr>
          <w:b w:val="0"/>
          <w:sz w:val="16"/>
          <w:szCs w:val="16"/>
        </w:rPr>
        <w:t xml:space="preserve">                      </w:t>
      </w:r>
    </w:p>
    <w:p w14:paraId="55F9DA92" w14:textId="77777777" w:rsidR="00027826" w:rsidRPr="007B32BD" w:rsidRDefault="00027826" w:rsidP="00027826"/>
    <w:p w14:paraId="6D42EE26" w14:textId="77777777" w:rsidR="00027826" w:rsidRPr="007B32BD" w:rsidRDefault="00027826" w:rsidP="00027826"/>
    <w:p w14:paraId="3BB72336" w14:textId="77777777" w:rsidR="00027826" w:rsidRPr="007B32BD" w:rsidRDefault="00027826" w:rsidP="00027826"/>
    <w:p w14:paraId="74AA2DB4" w14:textId="527DD600" w:rsidR="00835570" w:rsidRDefault="00835570">
      <w:pPr>
        <w:spacing w:line="240" w:lineRule="auto"/>
      </w:pPr>
      <w:r>
        <w:br w:type="page"/>
      </w:r>
    </w:p>
    <w:p w14:paraId="40878E66" w14:textId="37170905" w:rsidR="00E04670"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286312" w14:paraId="519DF00F" w14:textId="77777777" w:rsidTr="00912944">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286312" w:rsidRDefault="00835570" w:rsidP="00912944">
            <w:pPr>
              <w:autoSpaceDE w:val="0"/>
              <w:autoSpaceDN w:val="0"/>
              <w:adjustRightInd w:val="0"/>
              <w:spacing w:line="240" w:lineRule="auto"/>
              <w:jc w:val="left"/>
              <w:rPr>
                <w:rFonts w:ascii="Arial" w:hAnsi="Arial" w:cs="Arial"/>
                <w:b/>
                <w:bCs/>
              </w:rPr>
            </w:pPr>
            <w:r w:rsidRPr="00286312">
              <w:br w:type="page"/>
            </w:r>
            <w:r w:rsidRPr="00286312">
              <w:rPr>
                <w:rFonts w:ascii="Arial" w:hAnsi="Arial" w:cs="Arial"/>
                <w:b/>
                <w:bCs/>
              </w:rPr>
              <w:t>Use Case Name</w:t>
            </w:r>
          </w:p>
        </w:tc>
        <w:tc>
          <w:tcPr>
            <w:tcW w:w="3832" w:type="pct"/>
            <w:gridSpan w:val="2"/>
            <w:vAlign w:val="center"/>
          </w:tcPr>
          <w:p w14:paraId="38F95E28" w14:textId="772087E2" w:rsidR="00835570" w:rsidRPr="00286312" w:rsidRDefault="00835570" w:rsidP="00912944">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b/>
              </w:rPr>
            </w:pPr>
            <w:r>
              <w:rPr>
                <w:rFonts w:ascii="Arial" w:hAnsi="Arial" w:cs="Arial"/>
                <w:b/>
              </w:rPr>
              <w:t>Student send Request</w:t>
            </w:r>
          </w:p>
        </w:tc>
      </w:tr>
      <w:tr w:rsidR="00835570" w:rsidRPr="00286312" w14:paraId="035A94BB" w14:textId="77777777" w:rsidTr="00912944">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286312" w:rsidRDefault="00835570" w:rsidP="00912944">
            <w:pPr>
              <w:autoSpaceDE w:val="0"/>
              <w:autoSpaceDN w:val="0"/>
              <w:adjustRightInd w:val="0"/>
              <w:spacing w:line="240" w:lineRule="auto"/>
              <w:jc w:val="left"/>
              <w:rPr>
                <w:rFonts w:ascii="Arial" w:hAnsi="Arial" w:cs="Arial"/>
                <w:b/>
                <w:bCs/>
              </w:rPr>
            </w:pPr>
            <w:r w:rsidRPr="00286312">
              <w:rPr>
                <w:rFonts w:ascii="Arial" w:hAnsi="Arial" w:cs="Arial"/>
                <w:b/>
                <w:bCs/>
              </w:rPr>
              <w:t>Actors</w:t>
            </w:r>
          </w:p>
        </w:tc>
        <w:tc>
          <w:tcPr>
            <w:tcW w:w="3832" w:type="pct"/>
            <w:gridSpan w:val="2"/>
            <w:vAlign w:val="center"/>
          </w:tcPr>
          <w:p w14:paraId="6D056758" w14:textId="358AE557" w:rsidR="00835570" w:rsidRPr="00286312" w:rsidRDefault="00835570" w:rsidP="00912944">
            <w:pPr>
              <w:spacing w:line="240" w:lineRule="auto"/>
              <w:jc w:val="left"/>
              <w:cnfStyle w:val="000000100000" w:firstRow="0" w:lastRow="0" w:firstColumn="0" w:lastColumn="0" w:oddVBand="0" w:evenVBand="0" w:oddHBand="1" w:evenHBand="0" w:firstRowFirstColumn="0" w:firstRowLastColumn="0" w:lastRowFirstColumn="0" w:lastRowLastColumn="0"/>
            </w:pPr>
            <w:r>
              <w:t>Users</w:t>
            </w:r>
          </w:p>
        </w:tc>
      </w:tr>
      <w:tr w:rsidR="00835570" w:rsidRPr="00286312" w14:paraId="78141BE9" w14:textId="77777777" w:rsidTr="00912944">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286312" w:rsidRDefault="00835570" w:rsidP="00912944">
            <w:pPr>
              <w:autoSpaceDE w:val="0"/>
              <w:autoSpaceDN w:val="0"/>
              <w:adjustRightInd w:val="0"/>
              <w:spacing w:line="240" w:lineRule="auto"/>
              <w:jc w:val="left"/>
              <w:rPr>
                <w:rFonts w:ascii="Arial" w:hAnsi="Arial" w:cs="Arial"/>
                <w:b/>
              </w:rPr>
            </w:pPr>
            <w:r w:rsidRPr="00286312">
              <w:rPr>
                <w:rFonts w:ascii="Arial" w:hAnsi="Arial" w:cs="Arial"/>
                <w:b/>
                <w:bCs/>
              </w:rPr>
              <w:t>Description</w:t>
            </w:r>
          </w:p>
        </w:tc>
        <w:tc>
          <w:tcPr>
            <w:tcW w:w="3832" w:type="pct"/>
            <w:gridSpan w:val="2"/>
            <w:vAlign w:val="center"/>
          </w:tcPr>
          <w:p w14:paraId="72B72BB1" w14:textId="38678866" w:rsidR="00835570" w:rsidRPr="00E901E8" w:rsidRDefault="00E901E8"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E901E8">
              <w:t>Student send Request</w:t>
            </w:r>
          </w:p>
        </w:tc>
      </w:tr>
      <w:tr w:rsidR="00835570" w:rsidRPr="00286312" w14:paraId="2952EEEE" w14:textId="77777777" w:rsidTr="00912944">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286312" w:rsidRDefault="00835570" w:rsidP="00912944">
            <w:pPr>
              <w:autoSpaceDE w:val="0"/>
              <w:autoSpaceDN w:val="0"/>
              <w:adjustRightInd w:val="0"/>
              <w:spacing w:line="240" w:lineRule="auto"/>
              <w:jc w:val="left"/>
              <w:rPr>
                <w:b/>
                <w:bCs/>
              </w:rPr>
            </w:pPr>
            <w:r w:rsidRPr="00286312">
              <w:rPr>
                <w:rFonts w:ascii="Arial" w:hAnsi="Arial" w:cs="Arial"/>
                <w:b/>
                <w:bCs/>
              </w:rPr>
              <w:t>Requirements</w:t>
            </w:r>
          </w:p>
        </w:tc>
        <w:tc>
          <w:tcPr>
            <w:tcW w:w="3832" w:type="pct"/>
            <w:gridSpan w:val="2"/>
            <w:vAlign w:val="center"/>
          </w:tcPr>
          <w:p w14:paraId="5A632A19" w14:textId="77777777" w:rsidR="00835570" w:rsidRPr="00286312" w:rsidRDefault="00835570" w:rsidP="00912944">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Login</w:t>
            </w:r>
          </w:p>
        </w:tc>
      </w:tr>
      <w:tr w:rsidR="00835570" w:rsidRPr="00286312" w14:paraId="50EF8859" w14:textId="77777777" w:rsidTr="00912944">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286312" w:rsidRDefault="00835570" w:rsidP="00912944">
            <w:pPr>
              <w:autoSpaceDE w:val="0"/>
              <w:autoSpaceDN w:val="0"/>
              <w:adjustRightInd w:val="0"/>
              <w:spacing w:line="240" w:lineRule="auto"/>
              <w:jc w:val="left"/>
              <w:rPr>
                <w:rFonts w:ascii="Arial" w:hAnsi="Arial" w:cs="Arial"/>
                <w:b/>
                <w:bCs/>
              </w:rPr>
            </w:pPr>
            <w:r w:rsidRPr="00286312">
              <w:rPr>
                <w:rFonts w:ascii="Arial" w:hAnsi="Arial" w:cs="Arial"/>
                <w:b/>
                <w:bCs/>
              </w:rPr>
              <w:t>Pre-Conditions</w:t>
            </w:r>
          </w:p>
        </w:tc>
        <w:tc>
          <w:tcPr>
            <w:tcW w:w="3832" w:type="pct"/>
            <w:gridSpan w:val="2"/>
            <w:vAlign w:val="center"/>
          </w:tcPr>
          <w:p w14:paraId="69071CFA" w14:textId="60D956F4" w:rsidR="00835570" w:rsidRPr="00286312"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Login by </w:t>
            </w:r>
            <w:r w:rsidR="0056140F">
              <w:t>Student</w:t>
            </w:r>
          </w:p>
        </w:tc>
      </w:tr>
      <w:tr w:rsidR="00835570" w:rsidRPr="00286312" w14:paraId="5AA4513C" w14:textId="77777777" w:rsidTr="00912944">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286312" w:rsidRDefault="00835570" w:rsidP="00912944">
            <w:pPr>
              <w:autoSpaceDE w:val="0"/>
              <w:autoSpaceDN w:val="0"/>
              <w:adjustRightInd w:val="0"/>
              <w:spacing w:line="240" w:lineRule="auto"/>
              <w:jc w:val="left"/>
              <w:rPr>
                <w:b/>
                <w:bCs/>
              </w:rPr>
            </w:pPr>
            <w:r w:rsidRPr="00286312">
              <w:rPr>
                <w:rFonts w:ascii="Arial" w:hAnsi="Arial" w:cs="Arial"/>
                <w:b/>
                <w:bCs/>
              </w:rPr>
              <w:t>Post-Condition</w:t>
            </w:r>
          </w:p>
        </w:tc>
        <w:tc>
          <w:tcPr>
            <w:tcW w:w="3832" w:type="pct"/>
            <w:gridSpan w:val="2"/>
            <w:vAlign w:val="center"/>
          </w:tcPr>
          <w:p w14:paraId="32E5B983" w14:textId="65666F8F" w:rsidR="00835570" w:rsidRDefault="00835570" w:rsidP="00912944">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 xml:space="preserve">Success: </w:t>
            </w:r>
            <w:r w:rsidR="0056140F" w:rsidRPr="0056140F">
              <w:t>Request has been sent</w:t>
            </w:r>
          </w:p>
          <w:p w14:paraId="320A9289" w14:textId="77777777" w:rsidR="00835570" w:rsidRPr="00286312" w:rsidRDefault="00835570" w:rsidP="00912944">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Fails: Display message error</w:t>
            </w:r>
          </w:p>
        </w:tc>
      </w:tr>
      <w:tr w:rsidR="00835570" w:rsidRPr="00286312" w14:paraId="23CBCABD" w14:textId="77777777" w:rsidTr="00912944">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286312" w:rsidRDefault="00835570" w:rsidP="00912944">
            <w:pPr>
              <w:autoSpaceDE w:val="0"/>
              <w:autoSpaceDN w:val="0"/>
              <w:adjustRightInd w:val="0"/>
              <w:spacing w:line="240" w:lineRule="auto"/>
              <w:jc w:val="left"/>
              <w:rPr>
                <w:rFonts w:ascii="Arial" w:hAnsi="Arial" w:cs="Arial"/>
                <w:b/>
                <w:bCs/>
              </w:rPr>
            </w:pPr>
            <w:r w:rsidRPr="00286312">
              <w:rPr>
                <w:rFonts w:ascii="Arial" w:hAnsi="Arial" w:cs="Arial"/>
                <w:b/>
                <w:bCs/>
              </w:rPr>
              <w:t>Basic Flow</w:t>
            </w:r>
          </w:p>
        </w:tc>
        <w:tc>
          <w:tcPr>
            <w:tcW w:w="1951" w:type="pct"/>
          </w:tcPr>
          <w:p w14:paraId="18F19CD9" w14:textId="77777777" w:rsidR="00835570" w:rsidRPr="00286312" w:rsidRDefault="00835570"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Actors action</w:t>
            </w:r>
          </w:p>
          <w:p w14:paraId="284C8F40" w14:textId="36D7ED9F" w:rsidR="00835570" w:rsidRDefault="00835570"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 xml:space="preserve">1. </w:t>
            </w:r>
            <w:r w:rsidR="009A398D">
              <w:t>Student</w:t>
            </w:r>
            <w:r w:rsidRPr="00C64FA4">
              <w:t xml:space="preserve"> </w:t>
            </w:r>
            <w:r w:rsidR="00C64FA4">
              <w:t>s</w:t>
            </w:r>
            <w:r w:rsidR="00C64FA4" w:rsidRPr="00C64FA4">
              <w:t>elect facilities</w:t>
            </w:r>
            <w:r w:rsidR="00C64FA4">
              <w:t xml:space="preserve"> </w:t>
            </w:r>
            <w:r w:rsidR="00C64FA4" w:rsidRPr="00C64FA4">
              <w:t>and write descriptions</w:t>
            </w:r>
            <w:r w:rsidR="00C64FA4" w:rsidRPr="00C64FA4">
              <w:t xml:space="preserve"> </w:t>
            </w:r>
          </w:p>
          <w:p w14:paraId="1C206451" w14:textId="3F1F670C" w:rsidR="00835570" w:rsidRDefault="00745171"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2</w:t>
            </w:r>
            <w:r w:rsidR="00835570">
              <w:t>. Click “</w:t>
            </w:r>
            <w:r>
              <w:t>Send</w:t>
            </w:r>
            <w:r w:rsidR="00835570">
              <w:t xml:space="preserve">” button </w:t>
            </w:r>
          </w:p>
          <w:p w14:paraId="21B537A4" w14:textId="77777777" w:rsidR="00835570" w:rsidRDefault="00835570"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Default="00835570"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Default="00835570"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286312" w:rsidRDefault="00745171"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4</w:t>
            </w:r>
            <w:r w:rsidR="00835570">
              <w:t>. Display message successful</w:t>
            </w:r>
          </w:p>
        </w:tc>
        <w:tc>
          <w:tcPr>
            <w:tcW w:w="1881" w:type="pct"/>
          </w:tcPr>
          <w:p w14:paraId="68AE4B04" w14:textId="77777777" w:rsidR="00835570" w:rsidRPr="00286312" w:rsidRDefault="00835570"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286312">
              <w:rPr>
                <w:b w:val="0"/>
                <w:u w:val="single"/>
              </w:rPr>
              <w:t>System Response</w:t>
            </w:r>
          </w:p>
          <w:p w14:paraId="0180BEF6" w14:textId="77777777" w:rsidR="00835570" w:rsidRPr="00286312" w:rsidRDefault="00835570"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Default="00835570"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Default="00835570"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Default="00745171"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3</w:t>
            </w:r>
            <w:r w:rsidR="00835570">
              <w:t xml:space="preserve">. System display message to confirm </w:t>
            </w:r>
          </w:p>
          <w:p w14:paraId="00872AB3" w14:textId="77777777" w:rsidR="00835570" w:rsidRDefault="00835570"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Default="00835570" w:rsidP="0091294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286312"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8</w:t>
            </w:r>
            <w:r w:rsidR="00835570">
              <w:t xml:space="preserve">. </w:t>
            </w:r>
            <w:r>
              <w:t>Request</w:t>
            </w:r>
            <w:r w:rsidR="00835570">
              <w:t xml:space="preserve"> was </w:t>
            </w:r>
            <w:r>
              <w:t>creat</w:t>
            </w:r>
            <w:r w:rsidR="00EE17E3">
              <w:t xml:space="preserve">ed in </w:t>
            </w:r>
            <w:r w:rsidR="00835570">
              <w:t>database</w:t>
            </w:r>
          </w:p>
        </w:tc>
      </w:tr>
      <w:tr w:rsidR="00835570" w:rsidRPr="00286312" w14:paraId="64499D46" w14:textId="77777777" w:rsidTr="00912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286312" w:rsidRDefault="00835570" w:rsidP="00912944">
            <w:pPr>
              <w:autoSpaceDE w:val="0"/>
              <w:autoSpaceDN w:val="0"/>
              <w:adjustRightInd w:val="0"/>
              <w:spacing w:line="240" w:lineRule="auto"/>
              <w:jc w:val="left"/>
              <w:rPr>
                <w:rFonts w:ascii="Arial" w:hAnsi="Arial" w:cs="Arial"/>
                <w:b/>
                <w:bCs/>
              </w:rPr>
            </w:pPr>
            <w:r w:rsidRPr="00286312">
              <w:rPr>
                <w:rFonts w:ascii="Arial" w:hAnsi="Arial" w:cs="Arial"/>
                <w:b/>
                <w:bCs/>
              </w:rPr>
              <w:t>Alternative Flow</w:t>
            </w:r>
          </w:p>
        </w:tc>
        <w:tc>
          <w:tcPr>
            <w:tcW w:w="1951" w:type="pct"/>
            <w:vAlign w:val="center"/>
          </w:tcPr>
          <w:p w14:paraId="59310826" w14:textId="77777777" w:rsidR="00835570" w:rsidRPr="00286312" w:rsidRDefault="00835570" w:rsidP="00912944">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Actors action</w:t>
            </w:r>
          </w:p>
          <w:p w14:paraId="637577EA" w14:textId="548B4015" w:rsidR="00835570" w:rsidRPr="00286312" w:rsidRDefault="001738DD" w:rsidP="00912944">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286312">
              <w:t>[</w:t>
            </w:r>
            <w:r w:rsidRPr="00286312">
              <w:rPr>
                <w:b w:val="0"/>
              </w:rPr>
              <w:t>alternative</w:t>
            </w:r>
            <w:r>
              <w:rPr>
                <w:b w:val="0"/>
              </w:rPr>
              <w:t>1</w:t>
            </w:r>
            <w:r w:rsidRPr="00286312">
              <w:t>] Actors click Cancel button</w:t>
            </w:r>
          </w:p>
        </w:tc>
        <w:tc>
          <w:tcPr>
            <w:tcW w:w="1881" w:type="pct"/>
          </w:tcPr>
          <w:p w14:paraId="2C8634E9" w14:textId="77777777" w:rsidR="00835570" w:rsidRPr="00286312" w:rsidRDefault="00835570" w:rsidP="00912944">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286312">
              <w:rPr>
                <w:b w:val="0"/>
                <w:u w:val="single"/>
              </w:rPr>
              <w:t>System Response</w:t>
            </w:r>
          </w:p>
          <w:p w14:paraId="33A88D83" w14:textId="42A916AE" w:rsidR="00835570" w:rsidRPr="00286312" w:rsidRDefault="00ED28B9" w:rsidP="00912944">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t>Back to the previous page</w:t>
            </w:r>
          </w:p>
        </w:tc>
      </w:tr>
      <w:tr w:rsidR="004B3034" w:rsidRPr="00286312" w14:paraId="3CB4E97C" w14:textId="77777777" w:rsidTr="00912944">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286312" w:rsidRDefault="004B3034" w:rsidP="004B3034">
            <w:pPr>
              <w:autoSpaceDE w:val="0"/>
              <w:autoSpaceDN w:val="0"/>
              <w:adjustRightInd w:val="0"/>
              <w:spacing w:line="240" w:lineRule="auto"/>
              <w:jc w:val="left"/>
              <w:rPr>
                <w:rFonts w:ascii="Arial" w:hAnsi="Arial" w:cs="Arial"/>
                <w:b/>
                <w:bCs/>
              </w:rPr>
            </w:pPr>
            <w:r w:rsidRPr="00286312">
              <w:rPr>
                <w:rFonts w:ascii="Arial" w:hAnsi="Arial" w:cs="Arial"/>
                <w:b/>
                <w:bCs/>
              </w:rPr>
              <w:t>Exceptions</w:t>
            </w:r>
          </w:p>
        </w:tc>
        <w:tc>
          <w:tcPr>
            <w:tcW w:w="1951" w:type="pct"/>
            <w:vAlign w:val="center"/>
          </w:tcPr>
          <w:p w14:paraId="26FC9D07" w14:textId="4D449042" w:rsidR="004B3034" w:rsidRPr="00286312"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w:t>
            </w:r>
            <w:r w:rsidRPr="007A7BE0">
              <w:rPr>
                <w:b w:val="0"/>
              </w:rPr>
              <w:t>exception1</w:t>
            </w:r>
            <w:r>
              <w:t>] Actor provide invalid information</w:t>
            </w:r>
          </w:p>
        </w:tc>
        <w:tc>
          <w:tcPr>
            <w:tcW w:w="1881" w:type="pct"/>
          </w:tcPr>
          <w:p w14:paraId="4420E318" w14:textId="77777777" w:rsidR="004B3034" w:rsidRPr="00286312"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System display message error</w:t>
            </w:r>
          </w:p>
        </w:tc>
      </w:tr>
    </w:tbl>
    <w:p w14:paraId="09C1D957" w14:textId="1E250E25" w:rsidR="00184E5F" w:rsidRDefault="00184E5F" w:rsidP="00E04670"/>
    <w:p w14:paraId="630772F5" w14:textId="7102EF5E" w:rsidR="00184E5F" w:rsidRPr="00E04670" w:rsidRDefault="00184E5F" w:rsidP="008F0E08">
      <w:pPr>
        <w:spacing w:line="240" w:lineRule="auto"/>
      </w:pPr>
      <w:bookmarkStart w:id="31" w:name="_GoBack"/>
      <w:bookmarkEnd w:id="31"/>
    </w:p>
    <w:sectPr w:rsidR="00184E5F" w:rsidRPr="00E04670" w:rsidSect="00893E8B">
      <w:headerReference w:type="default" r:id="rId30"/>
      <w:footerReference w:type="default" r:id="rId3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733B50" w14:textId="77777777" w:rsidR="001F7250" w:rsidRDefault="001F7250" w:rsidP="00972269">
      <w:r>
        <w:separator/>
      </w:r>
    </w:p>
  </w:endnote>
  <w:endnote w:type="continuationSeparator" w:id="0">
    <w:p w14:paraId="66AEA6DE" w14:textId="77777777" w:rsidR="001F7250" w:rsidRDefault="001F7250"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D776F" w14:textId="0D2EBEF0" w:rsidR="00B63709" w:rsidRDefault="00B63709">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9543CE">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F02A1" w14:textId="3EC900BA" w:rsidR="00B63709" w:rsidRDefault="00B63709">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9917" w14:textId="46BC9156" w:rsidR="00B63709" w:rsidRDefault="00B63709">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8339C3">
      <w:rPr>
        <w:noProof/>
      </w:rPr>
      <w:t>38</w:t>
    </w:r>
    <w:r>
      <w:rPr>
        <w:b w:val="0"/>
        <w:bCs w:val="0"/>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E6BBA1" w14:textId="77777777" w:rsidR="001F7250" w:rsidRDefault="001F7250" w:rsidP="00972269">
      <w:r>
        <w:separator/>
      </w:r>
    </w:p>
  </w:footnote>
  <w:footnote w:type="continuationSeparator" w:id="0">
    <w:p w14:paraId="5A93ADE4" w14:textId="77777777" w:rsidR="001F7250" w:rsidRDefault="001F7250" w:rsidP="0097226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142FF" w14:textId="2C53751A" w:rsidR="00B63709" w:rsidRDefault="00B63709">
    <w:pPr>
      <w:pStyle w:val="Header"/>
    </w:pP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22EBF" w14:textId="07166B79" w:rsidR="00B63709" w:rsidRPr="00CE33A9" w:rsidRDefault="00B63709" w:rsidP="00CE33A9">
    <w:pPr>
      <w:pStyle w:val="Header"/>
    </w:pPr>
    <w:r>
      <w:t>eProject: Online Help Desk</w:t>
    </w:r>
    <w:r>
      <w:ptab w:relativeTo="margin" w:alignment="center" w:leader="none"/>
    </w:r>
    <w:r>
      <w:t>Group: 07</w:t>
    </w:r>
    <w:r>
      <w:ptab w:relativeTo="margin" w:alignment="right" w:leader="none"/>
    </w:r>
    <w:r>
      <w:t>Faculty: Tran Phuoc Sinh</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9F2BA" w14:textId="0E90EEA2" w:rsidR="00B63709" w:rsidRPr="00CE33A9" w:rsidRDefault="00B63709" w:rsidP="00CE33A9">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BBF52" w14:textId="7D92F697" w:rsidR="00B63709" w:rsidRPr="00CE33A9" w:rsidRDefault="00B63709" w:rsidP="00CE33A9">
    <w:pPr>
      <w:pStyle w:val="Header"/>
    </w:pPr>
    <w:r>
      <w:t>eProject: Online Help Desk</w:t>
    </w:r>
    <w:r>
      <w:ptab w:relativeTo="margin" w:alignment="center" w:leader="none"/>
    </w:r>
    <w:r>
      <w:t>Group: 7</w:t>
    </w:r>
    <w:r>
      <w:ptab w:relativeTo="margin" w:alignment="right" w:leader="none"/>
    </w:r>
    <w:r>
      <w:t>Faculty: Tran Phuoc Sinh</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GB"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67E"/>
    <w:rsid w:val="00000F6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FB7"/>
    <w:rsid w:val="000B3534"/>
    <w:rsid w:val="000B3DFC"/>
    <w:rsid w:val="000B3F94"/>
    <w:rsid w:val="000B4355"/>
    <w:rsid w:val="000B463F"/>
    <w:rsid w:val="000B465C"/>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2E80"/>
    <w:rsid w:val="004B3034"/>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0CD"/>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498D"/>
    <w:rsid w:val="005953B7"/>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13A1"/>
    <w:rsid w:val="005E2190"/>
    <w:rsid w:val="005E2707"/>
    <w:rsid w:val="005E2734"/>
    <w:rsid w:val="005E2F2C"/>
    <w:rsid w:val="005E30AF"/>
    <w:rsid w:val="005E3808"/>
    <w:rsid w:val="005E3EAA"/>
    <w:rsid w:val="005E4B82"/>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BD"/>
    <w:rsid w:val="007B3935"/>
    <w:rsid w:val="007B4253"/>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FE7"/>
    <w:rsid w:val="00AF590B"/>
    <w:rsid w:val="00AF5FBD"/>
    <w:rsid w:val="00AF662F"/>
    <w:rsid w:val="00AF6F0C"/>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826"/>
    <w:rsid w:val="00C279DC"/>
    <w:rsid w:val="00C27F4F"/>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34C2"/>
    <w:rsid w:val="00D6546A"/>
    <w:rsid w:val="00D6577C"/>
    <w:rsid w:val="00D659EB"/>
    <w:rsid w:val="00D67986"/>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60DDA"/>
    <w:rsid w:val="00E60F3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71B7"/>
    <w:rsid w:val="00EA1B6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4F0F"/>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header" Target="header4.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1A434A-3009-4662-8218-28C88CE92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2</TotalTime>
  <Pages>39</Pages>
  <Words>3408</Words>
  <Characters>19428</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2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bjnngokm@gmail.com</cp:lastModifiedBy>
  <cp:revision>421</cp:revision>
  <cp:lastPrinted>2013-05-27T01:43:00Z</cp:lastPrinted>
  <dcterms:created xsi:type="dcterms:W3CDTF">2014-06-13T17:17:00Z</dcterms:created>
  <dcterms:modified xsi:type="dcterms:W3CDTF">2018-11-01T17:34:00Z</dcterms:modified>
</cp:coreProperties>
</file>